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DF59A8" w14:textId="77777777" w:rsidR="00886D0A" w:rsidRDefault="00FA1068" w:rsidP="00DC2538">
      <w:pPr>
        <w:autoSpaceDE w:val="0"/>
        <w:autoSpaceDN w:val="0"/>
        <w:adjustRightInd w:val="0"/>
        <w:rPr>
          <w:rFonts w:ascii="Calibri" w:hAnsi="Calibri" w:cs="Calibri"/>
          <w:kern w:val="0"/>
          <w:sz w:val="28"/>
          <w:szCs w:val="28"/>
        </w:rPr>
      </w:pPr>
      <w:r>
        <w:rPr>
          <w:rFonts w:ascii="Calibri" w:hAnsi="Calibri" w:cs="Calibri" w:hint="eastAsia"/>
          <w:kern w:val="0"/>
          <w:sz w:val="28"/>
          <w:szCs w:val="28"/>
        </w:rPr>
        <w:t xml:space="preserve"> </w:t>
      </w:r>
      <w:r>
        <w:rPr>
          <w:rFonts w:ascii="Calibri" w:hAnsi="Calibri" w:cs="Calibri"/>
          <w:kern w:val="0"/>
          <w:sz w:val="28"/>
          <w:szCs w:val="28"/>
        </w:rPr>
        <w:t xml:space="preserve">    </w:t>
      </w:r>
    </w:p>
    <w:p w14:paraId="277F4DDD" w14:textId="77777777" w:rsidR="00886D0A" w:rsidRPr="00886D0A" w:rsidRDefault="00886D0A" w:rsidP="00886D0A">
      <w:pPr>
        <w:autoSpaceDE w:val="0"/>
        <w:autoSpaceDN w:val="0"/>
        <w:adjustRightInd w:val="0"/>
        <w:jc w:val="center"/>
        <w:rPr>
          <w:rFonts w:ascii="隶书" w:eastAsia="隶书" w:hAnsi="Calibri" w:cs="Calibri"/>
          <w:b/>
          <w:kern w:val="0"/>
          <w:sz w:val="84"/>
          <w:szCs w:val="84"/>
        </w:rPr>
      </w:pPr>
      <w:r w:rsidRPr="00886D0A">
        <w:rPr>
          <w:rFonts w:ascii="隶书" w:eastAsia="隶书" w:hAnsi="Calibri" w:cs="Calibri" w:hint="eastAsia"/>
          <w:b/>
          <w:kern w:val="0"/>
          <w:sz w:val="84"/>
          <w:szCs w:val="84"/>
        </w:rPr>
        <w:t>数据结构课程设计报告</w:t>
      </w:r>
    </w:p>
    <w:p w14:paraId="59DADADF" w14:textId="77777777" w:rsidR="00886D0A" w:rsidRPr="00DC2538" w:rsidRDefault="00886D0A" w:rsidP="00DC2538">
      <w:pPr>
        <w:autoSpaceDE w:val="0"/>
        <w:autoSpaceDN w:val="0"/>
        <w:adjustRightInd w:val="0"/>
        <w:rPr>
          <w:rFonts w:ascii="Calibri" w:hAnsi="Calibri" w:cs="Calibri"/>
          <w:kern w:val="0"/>
          <w:sz w:val="28"/>
          <w:szCs w:val="28"/>
        </w:rPr>
      </w:pPr>
    </w:p>
    <w:p w14:paraId="3C0B70B5" w14:textId="77777777" w:rsidR="00DC2538" w:rsidRPr="00DC2538" w:rsidRDefault="00DC2538" w:rsidP="00DC2538">
      <w:pPr>
        <w:autoSpaceDE w:val="0"/>
        <w:autoSpaceDN w:val="0"/>
        <w:adjustRightInd w:val="0"/>
        <w:rPr>
          <w:rFonts w:ascii="Calibri" w:hAnsi="Calibri" w:cs="Calibri"/>
          <w:kern w:val="0"/>
          <w:sz w:val="28"/>
          <w:szCs w:val="28"/>
        </w:rPr>
      </w:pPr>
    </w:p>
    <w:p w14:paraId="1DEFA579" w14:textId="77777777" w:rsidR="00676D03" w:rsidRDefault="00676D03">
      <w:pPr>
        <w:rPr>
          <w:sz w:val="28"/>
          <w:szCs w:val="28"/>
        </w:rPr>
      </w:pPr>
    </w:p>
    <w:p w14:paraId="0DABE502" w14:textId="77777777" w:rsidR="00886D0A" w:rsidRDefault="00886D0A">
      <w:pPr>
        <w:rPr>
          <w:sz w:val="28"/>
          <w:szCs w:val="28"/>
        </w:rPr>
      </w:pPr>
    </w:p>
    <w:p w14:paraId="167D2D3C" w14:textId="77777777" w:rsidR="00886D0A" w:rsidRDefault="00886D0A">
      <w:pPr>
        <w:rPr>
          <w:sz w:val="28"/>
          <w:szCs w:val="28"/>
        </w:rPr>
      </w:pPr>
    </w:p>
    <w:p w14:paraId="5B3D106A" w14:textId="77777777" w:rsidR="00886D0A" w:rsidRDefault="00886D0A">
      <w:pPr>
        <w:rPr>
          <w:sz w:val="28"/>
          <w:szCs w:val="28"/>
        </w:rPr>
      </w:pPr>
    </w:p>
    <w:p w14:paraId="50ABA67F" w14:textId="77777777" w:rsidR="00886D0A" w:rsidRDefault="00886D0A">
      <w:pPr>
        <w:rPr>
          <w:sz w:val="28"/>
          <w:szCs w:val="28"/>
        </w:rPr>
      </w:pPr>
    </w:p>
    <w:p w14:paraId="641F36DE" w14:textId="77777777" w:rsidR="008F43E6" w:rsidRDefault="00886D0A" w:rsidP="00886D0A">
      <w:pPr>
        <w:rPr>
          <w:sz w:val="32"/>
          <w:szCs w:val="32"/>
        </w:rPr>
      </w:pPr>
      <w:r w:rsidRPr="00886D0A">
        <w:rPr>
          <w:rFonts w:hint="eastAsia"/>
          <w:b/>
          <w:sz w:val="32"/>
          <w:szCs w:val="32"/>
        </w:rPr>
        <w:t>设计题目：</w:t>
      </w:r>
      <w:r w:rsidR="008F43E6">
        <w:rPr>
          <w:rFonts w:hint="eastAsia"/>
          <w:b/>
          <w:sz w:val="32"/>
          <w:szCs w:val="32"/>
        </w:rPr>
        <w:t xml:space="preserve"> </w:t>
      </w:r>
      <w:r w:rsidRPr="00886D0A">
        <w:rPr>
          <w:rFonts w:hint="eastAsia"/>
          <w:sz w:val="32"/>
          <w:szCs w:val="32"/>
          <w:u w:val="single"/>
        </w:rPr>
        <w:t xml:space="preserve">      </w:t>
      </w:r>
      <w:r w:rsidR="000536DF">
        <w:rPr>
          <w:rFonts w:hint="eastAsia"/>
          <w:sz w:val="32"/>
          <w:szCs w:val="32"/>
          <w:u w:val="single"/>
        </w:rPr>
        <w:t>哈夫曼编</w:t>
      </w:r>
      <w:r w:rsidR="000536DF">
        <w:rPr>
          <w:rFonts w:hint="eastAsia"/>
          <w:sz w:val="32"/>
          <w:szCs w:val="32"/>
          <w:u w:val="single"/>
        </w:rPr>
        <w:t>/</w:t>
      </w:r>
      <w:r w:rsidR="000536DF">
        <w:rPr>
          <w:rFonts w:hint="eastAsia"/>
          <w:sz w:val="32"/>
          <w:szCs w:val="32"/>
          <w:u w:val="single"/>
        </w:rPr>
        <w:t>译码器</w:t>
      </w:r>
      <w:r w:rsidRPr="00886D0A">
        <w:rPr>
          <w:rFonts w:hint="eastAsia"/>
          <w:sz w:val="32"/>
          <w:szCs w:val="32"/>
          <w:u w:val="single"/>
        </w:rPr>
        <w:t xml:space="preserve">                              </w:t>
      </w:r>
      <w:r w:rsidRPr="008F43E6">
        <w:rPr>
          <w:rFonts w:hint="eastAsia"/>
          <w:sz w:val="32"/>
          <w:szCs w:val="32"/>
        </w:rPr>
        <w:t xml:space="preserve">    </w:t>
      </w:r>
      <w:r w:rsidRPr="00886D0A">
        <w:rPr>
          <w:rFonts w:hint="eastAsia"/>
          <w:sz w:val="32"/>
          <w:szCs w:val="32"/>
        </w:rPr>
        <w:t xml:space="preserve"> </w:t>
      </w:r>
    </w:p>
    <w:p w14:paraId="1C88CF99" w14:textId="77777777" w:rsidR="008F43E6" w:rsidRPr="008F43E6" w:rsidRDefault="008F43E6" w:rsidP="008F43E6">
      <w:pPr>
        <w:spacing w:beforeLines="150" w:before="360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           </w:t>
      </w:r>
      <w:r w:rsidRPr="008F43E6">
        <w:rPr>
          <w:rFonts w:hint="eastAsia"/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 xml:space="preserve">                            </w:t>
      </w:r>
      <w:r w:rsidR="000536DF">
        <w:rPr>
          <w:sz w:val="32"/>
          <w:szCs w:val="32"/>
          <w:u w:val="single"/>
        </w:rPr>
        <w:t xml:space="preserve">     </w:t>
      </w:r>
      <w:r>
        <w:rPr>
          <w:rFonts w:hint="eastAsia"/>
          <w:sz w:val="32"/>
          <w:szCs w:val="32"/>
          <w:u w:val="single"/>
        </w:rPr>
        <w:t xml:space="preserve">        </w:t>
      </w:r>
      <w:r w:rsidRPr="008F43E6">
        <w:rPr>
          <w:rFonts w:hint="eastAsia"/>
          <w:sz w:val="32"/>
          <w:szCs w:val="32"/>
        </w:rPr>
        <w:t xml:space="preserve">    </w:t>
      </w:r>
    </w:p>
    <w:p w14:paraId="4790D81B" w14:textId="66B0AC0D" w:rsidR="00886D0A" w:rsidRPr="00886D0A" w:rsidRDefault="00886D0A" w:rsidP="008F43E6">
      <w:pPr>
        <w:spacing w:beforeLines="150" w:before="360"/>
        <w:rPr>
          <w:b/>
          <w:sz w:val="32"/>
          <w:szCs w:val="32"/>
        </w:rPr>
      </w:pPr>
      <w:r w:rsidRPr="00886D0A">
        <w:rPr>
          <w:rFonts w:hint="eastAsia"/>
          <w:b/>
          <w:sz w:val="32"/>
          <w:szCs w:val="32"/>
        </w:rPr>
        <w:t>班</w:t>
      </w:r>
      <w:r>
        <w:rPr>
          <w:rFonts w:hint="eastAsia"/>
          <w:b/>
          <w:sz w:val="32"/>
          <w:szCs w:val="32"/>
        </w:rPr>
        <w:t xml:space="preserve">    </w:t>
      </w:r>
      <w:r w:rsidRPr="00886D0A">
        <w:rPr>
          <w:rFonts w:hint="eastAsia"/>
          <w:b/>
          <w:sz w:val="32"/>
          <w:szCs w:val="32"/>
        </w:rPr>
        <w:t>级：</w:t>
      </w:r>
      <w:r w:rsidR="008F43E6">
        <w:rPr>
          <w:rFonts w:hint="eastAsia"/>
          <w:b/>
          <w:sz w:val="32"/>
          <w:szCs w:val="32"/>
        </w:rPr>
        <w:t xml:space="preserve"> </w:t>
      </w:r>
      <w:r w:rsidRPr="00886D0A">
        <w:rPr>
          <w:rFonts w:hint="eastAsia"/>
          <w:sz w:val="32"/>
          <w:szCs w:val="32"/>
          <w:u w:val="single"/>
        </w:rPr>
        <w:t xml:space="preserve">        </w:t>
      </w:r>
      <w:r w:rsidR="00C945D9">
        <w:rPr>
          <w:sz w:val="32"/>
          <w:szCs w:val="32"/>
          <w:u w:val="single"/>
        </w:rPr>
        <w:t xml:space="preserve"> </w:t>
      </w:r>
      <w:r w:rsidRPr="00886D0A">
        <w:rPr>
          <w:rFonts w:hint="eastAsia"/>
          <w:sz w:val="32"/>
          <w:szCs w:val="32"/>
          <w:u w:val="single"/>
        </w:rPr>
        <w:t xml:space="preserve">                  </w:t>
      </w:r>
      <w:r w:rsidRPr="008F43E6">
        <w:rPr>
          <w:rFonts w:hint="eastAsia"/>
          <w:sz w:val="32"/>
          <w:szCs w:val="32"/>
        </w:rPr>
        <w:t xml:space="preserve"> </w:t>
      </w:r>
      <w:r w:rsidRPr="00886D0A">
        <w:rPr>
          <w:rFonts w:hint="eastAsia"/>
          <w:sz w:val="32"/>
          <w:szCs w:val="32"/>
        </w:rPr>
        <w:t xml:space="preserve">  </w:t>
      </w:r>
      <w:r>
        <w:rPr>
          <w:rFonts w:hint="eastAsia"/>
          <w:b/>
          <w:sz w:val="32"/>
          <w:szCs w:val="32"/>
        </w:rPr>
        <w:t xml:space="preserve">     </w:t>
      </w:r>
    </w:p>
    <w:p w14:paraId="1ABF4E24" w14:textId="05A0D12D" w:rsidR="00886D0A" w:rsidRPr="00886D0A" w:rsidRDefault="00886D0A" w:rsidP="008F43E6">
      <w:pPr>
        <w:spacing w:beforeLines="150" w:before="360"/>
        <w:rPr>
          <w:b/>
          <w:sz w:val="32"/>
          <w:szCs w:val="32"/>
        </w:rPr>
      </w:pPr>
      <w:r w:rsidRPr="00886D0A">
        <w:rPr>
          <w:rFonts w:hint="eastAsia"/>
          <w:b/>
          <w:sz w:val="32"/>
          <w:szCs w:val="32"/>
        </w:rPr>
        <w:t>学</w:t>
      </w:r>
      <w:r>
        <w:rPr>
          <w:rFonts w:hint="eastAsia"/>
          <w:b/>
          <w:sz w:val="32"/>
          <w:szCs w:val="32"/>
        </w:rPr>
        <w:t xml:space="preserve">    </w:t>
      </w:r>
      <w:r w:rsidRPr="00886D0A">
        <w:rPr>
          <w:rFonts w:hint="eastAsia"/>
          <w:b/>
          <w:sz w:val="32"/>
          <w:szCs w:val="32"/>
        </w:rPr>
        <w:t>号：</w:t>
      </w:r>
      <w:r w:rsidR="008F43E6">
        <w:rPr>
          <w:rFonts w:hint="eastAsia"/>
          <w:b/>
          <w:sz w:val="32"/>
          <w:szCs w:val="32"/>
        </w:rPr>
        <w:t xml:space="preserve"> </w:t>
      </w:r>
      <w:r w:rsidRPr="00886D0A">
        <w:rPr>
          <w:rFonts w:hint="eastAsia"/>
          <w:sz w:val="32"/>
          <w:szCs w:val="32"/>
          <w:u w:val="single"/>
        </w:rPr>
        <w:t xml:space="preserve">                         </w:t>
      </w:r>
      <w:r>
        <w:rPr>
          <w:rFonts w:hint="eastAsia"/>
          <w:b/>
          <w:sz w:val="32"/>
          <w:szCs w:val="32"/>
        </w:rPr>
        <w:t xml:space="preserve">                                      </w:t>
      </w:r>
    </w:p>
    <w:p w14:paraId="382575BF" w14:textId="0585523D" w:rsidR="00886D0A" w:rsidRPr="00886D0A" w:rsidRDefault="00886D0A" w:rsidP="008F43E6">
      <w:pPr>
        <w:spacing w:beforeLines="150" w:before="360"/>
        <w:rPr>
          <w:b/>
          <w:sz w:val="32"/>
          <w:szCs w:val="32"/>
          <w:u w:val="single"/>
        </w:rPr>
      </w:pPr>
      <w:r>
        <w:rPr>
          <w:rFonts w:hint="eastAsia"/>
          <w:b/>
          <w:sz w:val="32"/>
          <w:szCs w:val="32"/>
        </w:rPr>
        <w:t>姓</w:t>
      </w:r>
      <w:r>
        <w:rPr>
          <w:rFonts w:hint="eastAsia"/>
          <w:b/>
          <w:sz w:val="32"/>
          <w:szCs w:val="32"/>
        </w:rPr>
        <w:t xml:space="preserve">    </w:t>
      </w:r>
      <w:r>
        <w:rPr>
          <w:rFonts w:hint="eastAsia"/>
          <w:b/>
          <w:sz w:val="32"/>
          <w:szCs w:val="32"/>
        </w:rPr>
        <w:t>名</w:t>
      </w:r>
      <w:r w:rsidRPr="00886D0A">
        <w:rPr>
          <w:rFonts w:hint="eastAsia"/>
          <w:b/>
          <w:sz w:val="32"/>
          <w:szCs w:val="32"/>
        </w:rPr>
        <w:t>：</w:t>
      </w:r>
      <w:r w:rsidR="008F43E6">
        <w:rPr>
          <w:rFonts w:hint="eastAsia"/>
          <w:b/>
          <w:sz w:val="32"/>
          <w:szCs w:val="32"/>
        </w:rPr>
        <w:t xml:space="preserve"> </w:t>
      </w:r>
      <w:r w:rsidRPr="00886D0A">
        <w:rPr>
          <w:rFonts w:hint="eastAsia"/>
          <w:sz w:val="32"/>
          <w:szCs w:val="32"/>
          <w:u w:val="single"/>
        </w:rPr>
        <w:t xml:space="preserve">        </w:t>
      </w:r>
      <w:r w:rsidR="00C945D9">
        <w:rPr>
          <w:sz w:val="32"/>
          <w:szCs w:val="32"/>
          <w:u w:val="single"/>
        </w:rPr>
        <w:t xml:space="preserve"> </w:t>
      </w:r>
      <w:r w:rsidR="000536DF">
        <w:rPr>
          <w:sz w:val="32"/>
          <w:szCs w:val="32"/>
          <w:u w:val="single"/>
        </w:rPr>
        <w:t xml:space="preserve"> </w:t>
      </w:r>
      <w:r w:rsidRPr="00886D0A">
        <w:rPr>
          <w:rFonts w:hint="eastAsia"/>
          <w:sz w:val="32"/>
          <w:szCs w:val="32"/>
          <w:u w:val="single"/>
        </w:rPr>
        <w:t xml:space="preserve">                 </w:t>
      </w:r>
      <w:r w:rsidRPr="008F43E6">
        <w:rPr>
          <w:rFonts w:hint="eastAsia"/>
          <w:sz w:val="32"/>
          <w:szCs w:val="32"/>
        </w:rPr>
        <w:t xml:space="preserve"> </w:t>
      </w:r>
      <w:r w:rsidRPr="00886D0A">
        <w:rPr>
          <w:rFonts w:hint="eastAsia"/>
          <w:sz w:val="32"/>
          <w:szCs w:val="32"/>
        </w:rPr>
        <w:t xml:space="preserve">  </w:t>
      </w:r>
    </w:p>
    <w:p w14:paraId="102302D9" w14:textId="77777777" w:rsidR="00886D0A" w:rsidRPr="00886D0A" w:rsidRDefault="00886D0A">
      <w:pPr>
        <w:rPr>
          <w:b/>
          <w:sz w:val="32"/>
          <w:szCs w:val="32"/>
        </w:rPr>
      </w:pPr>
    </w:p>
    <w:p w14:paraId="2A30E5DF" w14:textId="77777777" w:rsidR="00886D0A" w:rsidRDefault="00886D0A">
      <w:pPr>
        <w:rPr>
          <w:sz w:val="28"/>
          <w:szCs w:val="28"/>
        </w:rPr>
      </w:pPr>
    </w:p>
    <w:p w14:paraId="30EF67D7" w14:textId="77777777" w:rsidR="00886D0A" w:rsidRDefault="00886D0A">
      <w:pPr>
        <w:rPr>
          <w:sz w:val="28"/>
          <w:szCs w:val="28"/>
        </w:rPr>
      </w:pPr>
    </w:p>
    <w:p w14:paraId="6B6F760C" w14:textId="77777777" w:rsidR="00886D0A" w:rsidRDefault="00886D0A">
      <w:pPr>
        <w:rPr>
          <w:sz w:val="28"/>
          <w:szCs w:val="28"/>
        </w:rPr>
      </w:pPr>
    </w:p>
    <w:p w14:paraId="2E10AD7C" w14:textId="77777777" w:rsidR="00886D0A" w:rsidRDefault="00886D0A">
      <w:pPr>
        <w:rPr>
          <w:sz w:val="28"/>
          <w:szCs w:val="28"/>
        </w:rPr>
      </w:pPr>
    </w:p>
    <w:p w14:paraId="50DC4317" w14:textId="77777777" w:rsidR="00BC6864" w:rsidRDefault="00BC6864">
      <w:pPr>
        <w:rPr>
          <w:sz w:val="28"/>
          <w:szCs w:val="28"/>
        </w:rPr>
      </w:pPr>
    </w:p>
    <w:p w14:paraId="2D06A96A" w14:textId="77777777" w:rsidR="00BC6864" w:rsidRDefault="00BC6864">
      <w:pPr>
        <w:rPr>
          <w:sz w:val="28"/>
          <w:szCs w:val="28"/>
        </w:rPr>
      </w:pPr>
    </w:p>
    <w:p w14:paraId="739E1C19" w14:textId="77777777" w:rsidR="00BC6864" w:rsidRDefault="00BC6864">
      <w:pPr>
        <w:rPr>
          <w:sz w:val="28"/>
          <w:szCs w:val="28"/>
        </w:rPr>
      </w:pPr>
    </w:p>
    <w:p w14:paraId="13A8EE0F" w14:textId="77777777" w:rsidR="00BC6864" w:rsidRDefault="00BC6864">
      <w:pPr>
        <w:rPr>
          <w:sz w:val="28"/>
          <w:szCs w:val="28"/>
        </w:rPr>
      </w:pPr>
    </w:p>
    <w:p w14:paraId="52C17C68" w14:textId="77777777" w:rsidR="00BC6864" w:rsidRDefault="00BC6864">
      <w:pPr>
        <w:rPr>
          <w:sz w:val="28"/>
          <w:szCs w:val="28"/>
        </w:rPr>
      </w:pPr>
    </w:p>
    <w:p w14:paraId="63CE7C25" w14:textId="77777777" w:rsidR="00BC6864" w:rsidRDefault="00BC6864">
      <w:pPr>
        <w:rPr>
          <w:sz w:val="28"/>
          <w:szCs w:val="28"/>
        </w:rPr>
      </w:pPr>
    </w:p>
    <w:p w14:paraId="037D7388" w14:textId="77777777" w:rsidR="00886D0A" w:rsidRDefault="00886D0A">
      <w:pPr>
        <w:rPr>
          <w:sz w:val="28"/>
          <w:szCs w:val="28"/>
        </w:rPr>
      </w:pPr>
    </w:p>
    <w:p w14:paraId="7EC5E4F2" w14:textId="77777777" w:rsidR="00886D0A" w:rsidRDefault="00886D0A">
      <w:pPr>
        <w:rPr>
          <w:sz w:val="28"/>
          <w:szCs w:val="28"/>
        </w:rPr>
      </w:pPr>
    </w:p>
    <w:p w14:paraId="08ED0F21" w14:textId="77777777" w:rsidR="00886D0A" w:rsidRDefault="00886D0A">
      <w:pPr>
        <w:rPr>
          <w:sz w:val="28"/>
          <w:szCs w:val="28"/>
        </w:rPr>
      </w:pPr>
    </w:p>
    <w:p w14:paraId="462DDF6B" w14:textId="77777777" w:rsidR="00CE0EBB" w:rsidRDefault="00CE0EBB" w:rsidP="00886D0A">
      <w:pPr>
        <w:jc w:val="center"/>
        <w:rPr>
          <w:b/>
          <w:sz w:val="36"/>
          <w:szCs w:val="36"/>
        </w:rPr>
        <w:sectPr w:rsidR="00CE0EBB" w:rsidSect="00DC2538">
          <w:pgSz w:w="12240" w:h="15840"/>
          <w:pgMar w:top="1440" w:right="1800" w:bottom="1440" w:left="1800" w:header="720" w:footer="720" w:gutter="0"/>
          <w:cols w:space="720"/>
          <w:noEndnote/>
        </w:sectPr>
      </w:pPr>
    </w:p>
    <w:p w14:paraId="68E0F5BE" w14:textId="77777777" w:rsidR="000575F0" w:rsidRDefault="002335A3" w:rsidP="002335A3">
      <w:pPr>
        <w:jc w:val="left"/>
        <w:rPr>
          <w:b/>
          <w:sz w:val="44"/>
          <w:szCs w:val="44"/>
        </w:rPr>
      </w:pPr>
      <w:r w:rsidRPr="004B2ABB">
        <w:rPr>
          <w:rFonts w:hint="eastAsia"/>
          <w:b/>
          <w:sz w:val="44"/>
          <w:szCs w:val="44"/>
        </w:rPr>
        <w:lastRenderedPageBreak/>
        <w:t>数据结构课程设计报告内容</w:t>
      </w:r>
    </w:p>
    <w:p w14:paraId="19406D1E" w14:textId="77777777" w:rsidR="00CE0EBB" w:rsidRPr="004B2ABB" w:rsidRDefault="00CE0EBB" w:rsidP="002335A3">
      <w:pPr>
        <w:jc w:val="left"/>
        <w:rPr>
          <w:b/>
          <w:sz w:val="44"/>
          <w:szCs w:val="44"/>
        </w:rPr>
      </w:pPr>
    </w:p>
    <w:p w14:paraId="57A6CB60" w14:textId="77777777" w:rsidR="00422E44" w:rsidRDefault="000575F0" w:rsidP="00422E44">
      <w:pPr>
        <w:numPr>
          <w:ilvl w:val="0"/>
          <w:numId w:val="7"/>
        </w:numPr>
        <w:spacing w:beforeLines="100" w:before="24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课程设计题目</w:t>
      </w:r>
    </w:p>
    <w:p w14:paraId="34D4F38C" w14:textId="77777777" w:rsidR="00422E44" w:rsidRDefault="00422E44" w:rsidP="00422E44">
      <w:pPr>
        <w:widowControl/>
        <w:ind w:firstLineChars="200" w:firstLine="560"/>
        <w:jc w:val="left"/>
        <w:rPr>
          <w:bCs/>
          <w:sz w:val="28"/>
          <w:szCs w:val="28"/>
        </w:rPr>
      </w:pPr>
      <w:r w:rsidRPr="00422E44">
        <w:rPr>
          <w:rFonts w:hint="eastAsia"/>
          <w:bCs/>
          <w:sz w:val="28"/>
          <w:szCs w:val="28"/>
        </w:rPr>
        <w:t>哈夫曼</w:t>
      </w:r>
      <w:r>
        <w:rPr>
          <w:rFonts w:hint="eastAsia"/>
          <w:bCs/>
          <w:sz w:val="28"/>
          <w:szCs w:val="28"/>
        </w:rPr>
        <w:t>编</w:t>
      </w:r>
      <w:r>
        <w:rPr>
          <w:rFonts w:hint="eastAsia"/>
          <w:bCs/>
          <w:sz w:val="28"/>
          <w:szCs w:val="28"/>
        </w:rPr>
        <w:t>/</w:t>
      </w:r>
      <w:r>
        <w:rPr>
          <w:rFonts w:hint="eastAsia"/>
          <w:bCs/>
          <w:sz w:val="28"/>
          <w:szCs w:val="28"/>
        </w:rPr>
        <w:t>译码器：</w:t>
      </w:r>
    </w:p>
    <w:p w14:paraId="68901B3F" w14:textId="77777777" w:rsidR="00422E44" w:rsidRPr="00F95D38" w:rsidRDefault="00422E44" w:rsidP="00422E44">
      <w:pPr>
        <w:widowControl/>
        <w:ind w:firstLineChars="200" w:firstLine="560"/>
        <w:jc w:val="left"/>
        <w:rPr>
          <w:rFonts w:ascii="宋体" w:hAnsi="宋体" w:cs="宋体"/>
          <w:kern w:val="0"/>
          <w:sz w:val="28"/>
          <w:szCs w:val="28"/>
        </w:rPr>
      </w:pPr>
      <w:r w:rsidRPr="00F95D38">
        <w:rPr>
          <w:rFonts w:ascii="宋体" w:hAnsi="宋体" w:cs="宋体" w:hint="eastAsia"/>
          <w:kern w:val="0"/>
          <w:sz w:val="28"/>
          <w:szCs w:val="28"/>
        </w:rPr>
        <w:t>设计一个哈夫曼编码、译码系统。对一个文本文件中的字符进行哈夫曼编码，生成编码文件；反过来，可将编码文件译码还原为一个文本文件。</w:t>
      </w:r>
    </w:p>
    <w:p w14:paraId="7B723479" w14:textId="77777777" w:rsidR="00422E44" w:rsidRPr="00F95D38" w:rsidRDefault="00422E44" w:rsidP="00422E44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 w:rsidRPr="00F95D38">
        <w:rPr>
          <w:rFonts w:ascii="宋体" w:hAnsi="宋体" w:cs="宋体" w:hint="eastAsia"/>
          <w:kern w:val="0"/>
          <w:sz w:val="28"/>
          <w:szCs w:val="28"/>
        </w:rPr>
        <w:t>(1) 读入一篇</w:t>
      </w:r>
      <w:r>
        <w:rPr>
          <w:rFonts w:ascii="宋体" w:hAnsi="宋体" w:cs="宋体" w:hint="eastAsia"/>
          <w:kern w:val="0"/>
          <w:sz w:val="28"/>
          <w:szCs w:val="28"/>
        </w:rPr>
        <w:t>不少于5</w:t>
      </w:r>
      <w:r>
        <w:rPr>
          <w:rFonts w:ascii="宋体" w:hAnsi="宋体" w:cs="宋体"/>
          <w:kern w:val="0"/>
          <w:sz w:val="28"/>
          <w:szCs w:val="28"/>
        </w:rPr>
        <w:t>000</w:t>
      </w:r>
      <w:r>
        <w:rPr>
          <w:rFonts w:ascii="宋体" w:hAnsi="宋体" w:cs="宋体" w:hint="eastAsia"/>
          <w:kern w:val="0"/>
          <w:sz w:val="28"/>
          <w:szCs w:val="28"/>
        </w:rPr>
        <w:t>字符的</w:t>
      </w:r>
      <w:r w:rsidRPr="00F95D38">
        <w:rPr>
          <w:rFonts w:ascii="宋体" w:hAnsi="宋体" w:cs="宋体" w:hint="eastAsia"/>
          <w:kern w:val="0"/>
          <w:sz w:val="28"/>
          <w:szCs w:val="28"/>
        </w:rPr>
        <w:t>英文短文(</w:t>
      </w:r>
      <w:r>
        <w:rPr>
          <w:rFonts w:ascii="宋体" w:hAnsi="宋体" w:cs="宋体" w:hint="eastAsia"/>
          <w:kern w:val="0"/>
          <w:sz w:val="28"/>
          <w:szCs w:val="28"/>
        </w:rPr>
        <w:t>s</w:t>
      </w:r>
      <w:r>
        <w:rPr>
          <w:rFonts w:ascii="宋体" w:hAnsi="宋体" w:cs="宋体"/>
          <w:kern w:val="0"/>
          <w:sz w:val="28"/>
          <w:szCs w:val="28"/>
        </w:rPr>
        <w:t>ource.</w:t>
      </w:r>
      <w:r w:rsidRPr="00F95D38">
        <w:rPr>
          <w:rFonts w:ascii="宋体" w:hAnsi="宋体" w:cs="宋体" w:hint="eastAsia"/>
          <w:kern w:val="0"/>
          <w:sz w:val="28"/>
          <w:szCs w:val="28"/>
        </w:rPr>
        <w:t>txt)；</w:t>
      </w:r>
    </w:p>
    <w:p w14:paraId="6753F812" w14:textId="77777777" w:rsidR="00422E44" w:rsidRPr="00F95D38" w:rsidRDefault="00422E44" w:rsidP="00422E44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 w:rsidRPr="00F95D38">
        <w:rPr>
          <w:rFonts w:ascii="宋体" w:hAnsi="宋体" w:cs="宋体" w:hint="eastAsia"/>
          <w:kern w:val="0"/>
          <w:sz w:val="28"/>
          <w:szCs w:val="28"/>
        </w:rPr>
        <w:t>(2) 统计并输出不同字符在文章中出现的频率(空格、换行、标点等也按字符处理)；</w:t>
      </w:r>
    </w:p>
    <w:p w14:paraId="1B60BCF5" w14:textId="77777777" w:rsidR="00422E44" w:rsidRPr="00F95D38" w:rsidRDefault="00422E44" w:rsidP="00422E44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 w:rsidRPr="00F95D38">
        <w:rPr>
          <w:rFonts w:ascii="宋体" w:hAnsi="宋体" w:cs="宋体" w:hint="eastAsia"/>
          <w:kern w:val="0"/>
          <w:sz w:val="28"/>
          <w:szCs w:val="28"/>
        </w:rPr>
        <w:t>(3）根据字符频率构建哈夫曼树，并给出每个字符的哈夫曼编码</w:t>
      </w:r>
      <w:r>
        <w:rPr>
          <w:rFonts w:ascii="宋体" w:hAnsi="宋体" w:cs="宋体" w:hint="eastAsia"/>
          <w:kern w:val="0"/>
          <w:sz w:val="28"/>
          <w:szCs w:val="28"/>
        </w:rPr>
        <w:t>，其中求</w:t>
      </w:r>
      <w:proofErr w:type="gramStart"/>
      <w:r>
        <w:rPr>
          <w:rFonts w:ascii="宋体" w:hAnsi="宋体" w:cs="宋体" w:hint="eastAsia"/>
          <w:kern w:val="0"/>
          <w:sz w:val="28"/>
          <w:szCs w:val="28"/>
        </w:rPr>
        <w:t>最小权</w:t>
      </w:r>
      <w:proofErr w:type="gramEnd"/>
      <w:r>
        <w:rPr>
          <w:rFonts w:ascii="宋体" w:hAnsi="宋体" w:cs="宋体" w:hint="eastAsia"/>
          <w:kern w:val="0"/>
          <w:sz w:val="28"/>
          <w:szCs w:val="28"/>
        </w:rPr>
        <w:t>值要求用堆实现</w:t>
      </w:r>
      <w:r w:rsidRPr="00F95D38">
        <w:rPr>
          <w:rFonts w:ascii="宋体" w:hAnsi="宋体" w:cs="宋体" w:hint="eastAsia"/>
          <w:kern w:val="0"/>
          <w:sz w:val="28"/>
          <w:szCs w:val="28"/>
        </w:rPr>
        <w:t>；</w:t>
      </w:r>
    </w:p>
    <w:p w14:paraId="693DC47D" w14:textId="77777777" w:rsidR="00422E44" w:rsidRPr="00F95D38" w:rsidRDefault="00422E44" w:rsidP="00422E44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 w:rsidRPr="00F95D38">
        <w:rPr>
          <w:rFonts w:ascii="宋体" w:hAnsi="宋体" w:cs="宋体" w:hint="eastAsia"/>
          <w:kern w:val="0"/>
          <w:sz w:val="28"/>
          <w:szCs w:val="28"/>
        </w:rPr>
        <w:t>(</w:t>
      </w:r>
      <w:r>
        <w:rPr>
          <w:rFonts w:ascii="宋体" w:hAnsi="宋体" w:cs="宋体"/>
          <w:kern w:val="0"/>
          <w:sz w:val="28"/>
          <w:szCs w:val="28"/>
        </w:rPr>
        <w:t>4</w:t>
      </w:r>
      <w:r w:rsidRPr="00F95D38">
        <w:rPr>
          <w:rFonts w:ascii="宋体" w:hAnsi="宋体" w:cs="宋体" w:hint="eastAsia"/>
          <w:kern w:val="0"/>
          <w:sz w:val="28"/>
          <w:szCs w:val="28"/>
        </w:rPr>
        <w:t>）利用已建好的哈夫曼树，将文本文件进行编码，</w:t>
      </w:r>
      <w:r>
        <w:rPr>
          <w:rFonts w:ascii="宋体" w:hAnsi="宋体" w:cs="宋体" w:hint="eastAsia"/>
          <w:kern w:val="0"/>
          <w:sz w:val="28"/>
          <w:szCs w:val="28"/>
        </w:rPr>
        <w:t>将编码结果保存到文件中(</w:t>
      </w:r>
      <w:r>
        <w:rPr>
          <w:rFonts w:ascii="宋体" w:hAnsi="宋体" w:cs="宋体"/>
          <w:kern w:val="0"/>
          <w:sz w:val="28"/>
          <w:szCs w:val="28"/>
        </w:rPr>
        <w:t>code.dat</w:t>
      </w:r>
      <w:r>
        <w:rPr>
          <w:rFonts w:ascii="宋体" w:hAnsi="宋体" w:cs="宋体" w:hint="eastAsia"/>
          <w:kern w:val="0"/>
          <w:sz w:val="28"/>
          <w:szCs w:val="28"/>
        </w:rPr>
        <w:t>)。</w:t>
      </w:r>
    </w:p>
    <w:p w14:paraId="01A7E62D" w14:textId="77777777" w:rsidR="00422E44" w:rsidRPr="00F95D38" w:rsidRDefault="00422E44" w:rsidP="00422E44">
      <w:pPr>
        <w:widowControl/>
        <w:jc w:val="left"/>
        <w:rPr>
          <w:rFonts w:ascii="宋体" w:hAnsi="宋体" w:cs="宋体"/>
          <w:b/>
          <w:kern w:val="0"/>
          <w:sz w:val="28"/>
          <w:szCs w:val="28"/>
        </w:rPr>
      </w:pPr>
      <w:r w:rsidRPr="00F95D38">
        <w:rPr>
          <w:rFonts w:ascii="宋体" w:hAnsi="宋体" w:cs="宋体" w:hint="eastAsia"/>
          <w:kern w:val="0"/>
          <w:sz w:val="28"/>
          <w:szCs w:val="28"/>
        </w:rPr>
        <w:t>(</w:t>
      </w:r>
      <w:r>
        <w:rPr>
          <w:rFonts w:ascii="宋体" w:hAnsi="宋体" w:cs="宋体" w:hint="eastAsia"/>
          <w:kern w:val="0"/>
          <w:sz w:val="28"/>
          <w:szCs w:val="28"/>
        </w:rPr>
        <w:t>5</w:t>
      </w:r>
      <w:r w:rsidRPr="00F95D38">
        <w:rPr>
          <w:rFonts w:ascii="宋体" w:hAnsi="宋体" w:cs="宋体" w:hint="eastAsia"/>
          <w:kern w:val="0"/>
          <w:sz w:val="28"/>
          <w:szCs w:val="28"/>
        </w:rPr>
        <w:t>）</w:t>
      </w:r>
      <w:r>
        <w:rPr>
          <w:rFonts w:ascii="宋体" w:hAnsi="宋体" w:cs="宋体" w:hint="eastAsia"/>
          <w:kern w:val="0"/>
          <w:sz w:val="28"/>
          <w:szCs w:val="28"/>
        </w:rPr>
        <w:t>根据相应哈夫曼编码，对编码后的文件</w:t>
      </w:r>
      <w:r w:rsidRPr="00F95D38">
        <w:rPr>
          <w:rFonts w:ascii="宋体" w:hAnsi="宋体" w:cs="宋体" w:hint="eastAsia"/>
          <w:kern w:val="0"/>
          <w:sz w:val="28"/>
          <w:szCs w:val="28"/>
        </w:rPr>
        <w:t>进行译码，将</w:t>
      </w:r>
      <w:r>
        <w:rPr>
          <w:rFonts w:ascii="宋体" w:hAnsi="宋体" w:cs="宋体" w:hint="eastAsia"/>
          <w:kern w:val="0"/>
          <w:sz w:val="28"/>
          <w:szCs w:val="28"/>
        </w:rPr>
        <w:t>code</w:t>
      </w:r>
      <w:r>
        <w:rPr>
          <w:rFonts w:ascii="宋体" w:hAnsi="宋体" w:cs="宋体"/>
          <w:kern w:val="0"/>
          <w:sz w:val="28"/>
          <w:szCs w:val="28"/>
        </w:rPr>
        <w:t>.dat</w:t>
      </w:r>
      <w:r w:rsidRPr="00F95D38">
        <w:rPr>
          <w:rFonts w:ascii="宋体" w:hAnsi="宋体" w:cs="宋体" w:hint="eastAsia"/>
          <w:kern w:val="0"/>
          <w:sz w:val="28"/>
          <w:szCs w:val="28"/>
        </w:rPr>
        <w:t>文件译码为txt文件，与原文件</w:t>
      </w:r>
      <w:r>
        <w:rPr>
          <w:rFonts w:ascii="宋体" w:hAnsi="宋体" w:cs="宋体" w:hint="eastAsia"/>
          <w:kern w:val="0"/>
          <w:sz w:val="28"/>
          <w:szCs w:val="28"/>
        </w:rPr>
        <w:t>(</w:t>
      </w:r>
      <w:r>
        <w:rPr>
          <w:rFonts w:ascii="宋体" w:hAnsi="宋体" w:cs="宋体"/>
          <w:kern w:val="0"/>
          <w:sz w:val="28"/>
          <w:szCs w:val="28"/>
        </w:rPr>
        <w:t>source.txt)</w:t>
      </w:r>
      <w:r w:rsidRPr="00F95D38">
        <w:rPr>
          <w:rFonts w:ascii="宋体" w:hAnsi="宋体" w:cs="宋体" w:hint="eastAsia"/>
          <w:kern w:val="0"/>
          <w:sz w:val="28"/>
          <w:szCs w:val="28"/>
        </w:rPr>
        <w:t>进行比较。</w:t>
      </w:r>
    </w:p>
    <w:p w14:paraId="2135FC01" w14:textId="77777777" w:rsidR="00422E44" w:rsidRPr="00422E44" w:rsidRDefault="00422E44" w:rsidP="00422E44">
      <w:pPr>
        <w:spacing w:beforeLines="100" w:before="240"/>
        <w:ind w:left="720"/>
        <w:jc w:val="left"/>
        <w:rPr>
          <w:bCs/>
          <w:sz w:val="28"/>
          <w:szCs w:val="28"/>
        </w:rPr>
      </w:pPr>
    </w:p>
    <w:p w14:paraId="2F1179EC" w14:textId="77777777" w:rsidR="001B1449" w:rsidRDefault="00267B88" w:rsidP="001B1449">
      <w:pPr>
        <w:numPr>
          <w:ilvl w:val="0"/>
          <w:numId w:val="7"/>
        </w:numPr>
        <w:spacing w:beforeLines="100" w:before="24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算法设计思想</w:t>
      </w:r>
    </w:p>
    <w:p w14:paraId="4C7F239E" w14:textId="77777777" w:rsidR="008541E4" w:rsidRDefault="001B1449" w:rsidP="008541E4">
      <w:pPr>
        <w:spacing w:beforeLines="100" w:before="240"/>
        <w:ind w:left="720"/>
        <w:jc w:val="left"/>
        <w:rPr>
          <w:b/>
          <w:sz w:val="32"/>
          <w:szCs w:val="32"/>
        </w:rPr>
      </w:pPr>
      <w:r w:rsidRPr="001B1449">
        <w:rPr>
          <w:rFonts w:hint="eastAsia"/>
          <w:b/>
          <w:sz w:val="32"/>
          <w:szCs w:val="32"/>
        </w:rPr>
        <w:t>哈夫曼编码贪心算法</w:t>
      </w:r>
      <w:r w:rsidRPr="001B1449">
        <w:rPr>
          <w:rFonts w:hint="eastAsia"/>
          <w:b/>
          <w:sz w:val="32"/>
          <w:szCs w:val="32"/>
        </w:rPr>
        <w:t>:</w:t>
      </w:r>
    </w:p>
    <w:p w14:paraId="44865487" w14:textId="77777777" w:rsidR="008541E4" w:rsidRPr="008541E4" w:rsidRDefault="008541E4" w:rsidP="008541E4">
      <w:pPr>
        <w:spacing w:beforeLines="100" w:before="240"/>
        <w:jc w:val="left"/>
        <w:rPr>
          <w:b/>
          <w:sz w:val="28"/>
          <w:szCs w:val="28"/>
        </w:rPr>
      </w:pPr>
      <w:r w:rsidRPr="008541E4">
        <w:rPr>
          <w:rFonts w:hint="eastAsia"/>
          <w:b/>
          <w:sz w:val="28"/>
          <w:szCs w:val="28"/>
        </w:rPr>
        <w:t>贪心</w:t>
      </w:r>
      <w:r>
        <w:rPr>
          <w:rFonts w:hint="eastAsia"/>
          <w:b/>
          <w:sz w:val="28"/>
          <w:szCs w:val="28"/>
        </w:rPr>
        <w:t>算</w:t>
      </w:r>
      <w:r w:rsidRPr="008541E4">
        <w:rPr>
          <w:rFonts w:hint="eastAsia"/>
          <w:b/>
          <w:sz w:val="28"/>
          <w:szCs w:val="28"/>
        </w:rPr>
        <w:t>法</w:t>
      </w:r>
      <w:r>
        <w:rPr>
          <w:rFonts w:hint="eastAsia"/>
          <w:b/>
          <w:sz w:val="28"/>
          <w:szCs w:val="28"/>
        </w:rPr>
        <w:t>：</w:t>
      </w:r>
    </w:p>
    <w:p w14:paraId="7065A564" w14:textId="77777777" w:rsidR="008541E4" w:rsidRDefault="008541E4" w:rsidP="008541E4">
      <w:pPr>
        <w:spacing w:beforeLines="100" w:before="240"/>
        <w:ind w:firstLineChars="200" w:firstLine="560"/>
        <w:jc w:val="left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在对问题求解时，总是做出在当前看来是最好的选择。也就是说，不从整体最优上加以考虑，他所做出的仅是在某种意义上的局部最优解。贪心算法没有固定的算法框架，算法设计的关键是贪心策略的选择。必须注意的是，贪心算法不是对于所有问题都能得到整体最优解，选择的贪心策略必须具有无后效性，即某个状态以后的过程不会影响以前的状态，只与当前的状态有关。所以对所采取的贪心策略一定要仔细分析是否满足无后效性。</w:t>
      </w:r>
    </w:p>
    <w:p w14:paraId="0686F22E" w14:textId="77777777" w:rsidR="008541E4" w:rsidRPr="008541E4" w:rsidRDefault="008541E4" w:rsidP="008541E4">
      <w:pPr>
        <w:spacing w:beforeLines="100" w:before="240"/>
        <w:jc w:val="left"/>
        <w:rPr>
          <w:b/>
          <w:sz w:val="28"/>
          <w:szCs w:val="28"/>
        </w:rPr>
      </w:pPr>
      <w:r w:rsidRPr="008541E4">
        <w:rPr>
          <w:rFonts w:hint="eastAsia"/>
          <w:b/>
          <w:sz w:val="28"/>
          <w:szCs w:val="28"/>
        </w:rPr>
        <w:t>基本步骤：</w:t>
      </w:r>
    </w:p>
    <w:p w14:paraId="02058424" w14:textId="77777777" w:rsidR="008541E4" w:rsidRDefault="008541E4" w:rsidP="008541E4">
      <w:pPr>
        <w:numPr>
          <w:ilvl w:val="0"/>
          <w:numId w:val="8"/>
        </w:numPr>
        <w:spacing w:beforeLines="100" w:before="240"/>
        <w:jc w:val="left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lastRenderedPageBreak/>
        <w:t>建立数学模型来描述问题。</w:t>
      </w:r>
    </w:p>
    <w:p w14:paraId="28AAF9C0" w14:textId="77777777" w:rsidR="008541E4" w:rsidRDefault="008541E4" w:rsidP="008541E4">
      <w:pPr>
        <w:numPr>
          <w:ilvl w:val="0"/>
          <w:numId w:val="8"/>
        </w:numPr>
        <w:spacing w:beforeLines="100" w:before="240"/>
        <w:jc w:val="left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把求解的问题分成若干个子问题。</w:t>
      </w:r>
    </w:p>
    <w:p w14:paraId="423BF5B9" w14:textId="77777777" w:rsidR="008541E4" w:rsidRDefault="008541E4" w:rsidP="008541E4">
      <w:pPr>
        <w:numPr>
          <w:ilvl w:val="0"/>
          <w:numId w:val="8"/>
        </w:numPr>
        <w:spacing w:beforeLines="100" w:before="240"/>
        <w:jc w:val="left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对每一子问题求解，得到子问题的布局最优解。</w:t>
      </w:r>
    </w:p>
    <w:p w14:paraId="114E82D1" w14:textId="77777777" w:rsidR="008541E4" w:rsidRDefault="008541E4" w:rsidP="008541E4">
      <w:pPr>
        <w:numPr>
          <w:ilvl w:val="0"/>
          <w:numId w:val="8"/>
        </w:numPr>
        <w:spacing w:beforeLines="100" w:before="240"/>
        <w:jc w:val="left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把子问题的解局部最优解合成原来</w:t>
      </w:r>
      <w:proofErr w:type="gramStart"/>
      <w:r>
        <w:rPr>
          <w:rFonts w:hint="eastAsia"/>
          <w:bCs/>
          <w:sz w:val="28"/>
          <w:szCs w:val="28"/>
        </w:rPr>
        <w:t>解问题</w:t>
      </w:r>
      <w:proofErr w:type="gramEnd"/>
      <w:r>
        <w:rPr>
          <w:rFonts w:hint="eastAsia"/>
          <w:bCs/>
          <w:sz w:val="28"/>
          <w:szCs w:val="28"/>
        </w:rPr>
        <w:t>的一个解。</w:t>
      </w:r>
    </w:p>
    <w:p w14:paraId="0BFD3FC8" w14:textId="77777777" w:rsidR="008541E4" w:rsidRDefault="008541E4" w:rsidP="008541E4">
      <w:pPr>
        <w:spacing w:beforeLines="100" w:before="240"/>
        <w:jc w:val="left"/>
        <w:rPr>
          <w:b/>
          <w:sz w:val="28"/>
          <w:szCs w:val="28"/>
        </w:rPr>
      </w:pPr>
      <w:r w:rsidRPr="008541E4">
        <w:rPr>
          <w:rFonts w:hint="eastAsia"/>
          <w:b/>
          <w:sz w:val="28"/>
          <w:szCs w:val="28"/>
        </w:rPr>
        <w:t>哈夫曼编码：</w:t>
      </w:r>
    </w:p>
    <w:p w14:paraId="0D848372" w14:textId="0F9FE373" w:rsidR="00017214" w:rsidRDefault="00017214" w:rsidP="008541E4">
      <w:pPr>
        <w:spacing w:beforeLines="100" w:before="240"/>
        <w:jc w:val="left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 </w:t>
      </w:r>
      <w:r>
        <w:rPr>
          <w:rFonts w:hint="eastAsia"/>
          <w:bCs/>
          <w:sz w:val="28"/>
          <w:szCs w:val="28"/>
        </w:rPr>
        <w:t>根据每个元素出现的频率由小到大进行排序，总是选择权值最小的两个节点相加合成一个新的节点，直至最后剩一个节点，此节点就为哈夫曼树。对于哈夫曼树的左节点链接</w:t>
      </w:r>
      <w:proofErr w:type="gramStart"/>
      <w:r>
        <w:rPr>
          <w:bCs/>
          <w:sz w:val="28"/>
          <w:szCs w:val="28"/>
        </w:rPr>
        <w:t>’</w:t>
      </w:r>
      <w:proofErr w:type="gramEnd"/>
      <w:r>
        <w:rPr>
          <w:bCs/>
          <w:sz w:val="28"/>
          <w:szCs w:val="28"/>
        </w:rPr>
        <w:t>0</w:t>
      </w:r>
      <w:proofErr w:type="gramStart"/>
      <w:r>
        <w:rPr>
          <w:bCs/>
          <w:sz w:val="28"/>
          <w:szCs w:val="28"/>
        </w:rPr>
        <w:t>’</w:t>
      </w:r>
      <w:proofErr w:type="gramEnd"/>
      <w:r>
        <w:rPr>
          <w:rFonts w:hint="eastAsia"/>
          <w:bCs/>
          <w:sz w:val="28"/>
          <w:szCs w:val="28"/>
        </w:rPr>
        <w:t>右节点链接</w:t>
      </w:r>
      <w:proofErr w:type="gramStart"/>
      <w:r>
        <w:rPr>
          <w:bCs/>
          <w:sz w:val="28"/>
          <w:szCs w:val="28"/>
        </w:rPr>
        <w:t>’</w:t>
      </w:r>
      <w:proofErr w:type="gramEnd"/>
      <w:r>
        <w:rPr>
          <w:bCs/>
          <w:sz w:val="28"/>
          <w:szCs w:val="28"/>
        </w:rPr>
        <w:t>1</w:t>
      </w:r>
      <w:proofErr w:type="gramStart"/>
      <w:r>
        <w:rPr>
          <w:bCs/>
          <w:sz w:val="28"/>
          <w:szCs w:val="28"/>
        </w:rPr>
        <w:t>’</w:t>
      </w:r>
      <w:proofErr w:type="gramEnd"/>
      <w:r>
        <w:rPr>
          <w:rFonts w:hint="eastAsia"/>
          <w:bCs/>
          <w:sz w:val="28"/>
          <w:szCs w:val="28"/>
        </w:rPr>
        <w:t>，从树根到树叶依次记录所有字母编码。</w:t>
      </w:r>
    </w:p>
    <w:p w14:paraId="13984545" w14:textId="77777777" w:rsidR="000F06D7" w:rsidRPr="000F06D7" w:rsidRDefault="000F06D7" w:rsidP="000F06D7">
      <w:pPr>
        <w:rPr>
          <w:rFonts w:ascii="宋体" w:hAnsi="宋体" w:cs="宋体"/>
          <w:color w:val="000000"/>
          <w:sz w:val="28"/>
          <w:szCs w:val="28"/>
        </w:rPr>
      </w:pPr>
      <w:r w:rsidRPr="000F06D7">
        <w:rPr>
          <w:rFonts w:ascii="宋体" w:hAnsi="宋体" w:cs="宋体" w:hint="eastAsia"/>
          <w:color w:val="000000"/>
          <w:sz w:val="28"/>
          <w:szCs w:val="28"/>
        </w:rPr>
        <w:t>本实验主要采用哈夫曼树来构建编码。哈夫曼树是一种</w:t>
      </w:r>
      <w:proofErr w:type="gramStart"/>
      <w:r w:rsidRPr="000F06D7">
        <w:rPr>
          <w:rFonts w:ascii="宋体" w:hAnsi="宋体" w:cs="宋体" w:hint="eastAsia"/>
          <w:color w:val="000000"/>
          <w:sz w:val="28"/>
          <w:szCs w:val="28"/>
        </w:rPr>
        <w:t>带权路径</w:t>
      </w:r>
      <w:proofErr w:type="gramEnd"/>
      <w:r w:rsidRPr="000F06D7">
        <w:rPr>
          <w:rFonts w:ascii="宋体" w:hAnsi="宋体" w:cs="宋体" w:hint="eastAsia"/>
          <w:color w:val="000000"/>
          <w:sz w:val="28"/>
          <w:szCs w:val="28"/>
        </w:rPr>
        <w:t>最短的二叉树，成为最优二叉树。</w:t>
      </w:r>
    </w:p>
    <w:p w14:paraId="53A61D0A" w14:textId="77777777" w:rsidR="000F06D7" w:rsidRPr="000F06D7" w:rsidRDefault="000F06D7" w:rsidP="000F06D7">
      <w:pPr>
        <w:ind w:firstLineChars="200" w:firstLine="560"/>
        <w:rPr>
          <w:rFonts w:ascii="宋体" w:hAnsi="宋体" w:cs="宋体"/>
          <w:color w:val="000000"/>
          <w:sz w:val="28"/>
          <w:szCs w:val="28"/>
        </w:rPr>
      </w:pPr>
      <w:r w:rsidRPr="000F06D7">
        <w:rPr>
          <w:rFonts w:ascii="宋体" w:hAnsi="宋体" w:cs="宋体" w:hint="eastAsia"/>
          <w:color w:val="000000"/>
          <w:sz w:val="28"/>
          <w:szCs w:val="28"/>
        </w:rPr>
        <w:lastRenderedPageBreak/>
        <w:t>哈夫曼编码：</w:t>
      </w:r>
      <w:r w:rsidRPr="000F06D7">
        <w:rPr>
          <w:rFonts w:ascii="宋体" w:hAnsi="宋体" w:cs="宋体"/>
          <w:color w:val="000000"/>
          <w:sz w:val="28"/>
          <w:szCs w:val="28"/>
        </w:rPr>
        <w:object w:dxaOrig="6233" w:dyaOrig="8678" w14:anchorId="10ECF0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65pt;height:433.9pt" o:ole="">
            <v:imagedata r:id="rId7" o:title=""/>
          </v:shape>
          <o:OLEObject Type="Embed" ProgID="Visio.Drawing.15" ShapeID="_x0000_i1025" DrawAspect="Content" ObjectID="_1717059159" r:id="rId8"/>
        </w:object>
      </w:r>
    </w:p>
    <w:p w14:paraId="26B4F295" w14:textId="77777777" w:rsidR="000F06D7" w:rsidRPr="000F06D7" w:rsidRDefault="000F06D7" w:rsidP="000F06D7">
      <w:pPr>
        <w:ind w:firstLineChars="200" w:firstLine="560"/>
        <w:rPr>
          <w:rFonts w:ascii="宋体" w:hAnsi="宋体" w:cs="宋体"/>
          <w:color w:val="000000"/>
          <w:sz w:val="28"/>
          <w:szCs w:val="28"/>
        </w:rPr>
      </w:pPr>
      <w:r w:rsidRPr="000F06D7">
        <w:rPr>
          <w:rFonts w:ascii="宋体" w:hAnsi="宋体" w:cs="宋体" w:hint="eastAsia"/>
          <w:color w:val="000000"/>
          <w:sz w:val="28"/>
          <w:szCs w:val="28"/>
        </w:rPr>
        <w:t>假如有数据A，权值为</w:t>
      </w:r>
      <w:r w:rsidRPr="000F06D7">
        <w:rPr>
          <w:rFonts w:ascii="宋体" w:hAnsi="宋体" w:cs="宋体"/>
          <w:color w:val="000000"/>
          <w:sz w:val="28"/>
          <w:szCs w:val="28"/>
        </w:rPr>
        <w:t>2</w:t>
      </w:r>
      <w:r w:rsidRPr="000F06D7">
        <w:rPr>
          <w:rFonts w:ascii="宋体" w:hAnsi="宋体" w:cs="宋体" w:hint="eastAsia"/>
          <w:color w:val="000000"/>
          <w:sz w:val="28"/>
          <w:szCs w:val="28"/>
        </w:rPr>
        <w:t>。数据B，权值为5。数据C，权值为7，数据D，权值为15。</w:t>
      </w:r>
    </w:p>
    <w:p w14:paraId="06CB11D4" w14:textId="77777777" w:rsidR="000F06D7" w:rsidRPr="000F06D7" w:rsidRDefault="000F06D7" w:rsidP="000F06D7">
      <w:pPr>
        <w:ind w:firstLineChars="200" w:firstLine="560"/>
        <w:rPr>
          <w:rFonts w:ascii="宋体" w:hAnsi="宋体" w:cs="宋体"/>
          <w:color w:val="000000"/>
          <w:sz w:val="28"/>
          <w:szCs w:val="28"/>
        </w:rPr>
      </w:pPr>
      <w:r w:rsidRPr="000F06D7">
        <w:rPr>
          <w:rFonts w:ascii="宋体" w:hAnsi="宋体" w:cs="宋体" w:hint="eastAsia"/>
          <w:color w:val="000000"/>
          <w:sz w:val="28"/>
          <w:szCs w:val="28"/>
        </w:rPr>
        <w:t>在构建哈夫曼树时，首先需要定义结点的属性。一个结点作为子节点有对应的数据以及该数据的权值，即出现的频数。作为根节点有左子树，</w:t>
      </w:r>
      <w:proofErr w:type="gramStart"/>
      <w:r w:rsidRPr="000F06D7">
        <w:rPr>
          <w:rFonts w:ascii="宋体" w:hAnsi="宋体" w:cs="宋体" w:hint="eastAsia"/>
          <w:color w:val="000000"/>
          <w:sz w:val="28"/>
          <w:szCs w:val="28"/>
        </w:rPr>
        <w:t>右子树两</w:t>
      </w:r>
      <w:proofErr w:type="gramEnd"/>
      <w:r w:rsidRPr="000F06D7">
        <w:rPr>
          <w:rFonts w:ascii="宋体" w:hAnsi="宋体" w:cs="宋体" w:hint="eastAsia"/>
          <w:color w:val="000000"/>
          <w:sz w:val="28"/>
          <w:szCs w:val="28"/>
        </w:rPr>
        <w:t>个子节点。</w:t>
      </w:r>
    </w:p>
    <w:p w14:paraId="3777A15F" w14:textId="77777777" w:rsidR="000F06D7" w:rsidRPr="000F06D7" w:rsidRDefault="000F06D7" w:rsidP="000F06D7">
      <w:pPr>
        <w:ind w:firstLineChars="200" w:firstLine="560"/>
        <w:rPr>
          <w:rFonts w:ascii="宋体" w:hAnsi="宋体" w:cs="宋体"/>
          <w:color w:val="000000"/>
          <w:sz w:val="28"/>
          <w:szCs w:val="28"/>
        </w:rPr>
      </w:pPr>
      <w:r w:rsidRPr="000F06D7">
        <w:rPr>
          <w:rFonts w:ascii="宋体" w:hAnsi="宋体" w:cs="宋体" w:hint="eastAsia"/>
          <w:color w:val="000000"/>
          <w:sz w:val="28"/>
          <w:szCs w:val="28"/>
        </w:rPr>
        <w:t>在构建哈夫曼树时，要选择两个权值最小的树（数据）作为左右子树，然后其新树（根节点）的权值等于这两个子树的权值之和，并且保持左子树的权值小于</w:t>
      </w:r>
      <w:proofErr w:type="gramStart"/>
      <w:r w:rsidRPr="000F06D7">
        <w:rPr>
          <w:rFonts w:ascii="宋体" w:hAnsi="宋体" w:cs="宋体" w:hint="eastAsia"/>
          <w:color w:val="000000"/>
          <w:sz w:val="28"/>
          <w:szCs w:val="28"/>
        </w:rPr>
        <w:t>等于右子树</w:t>
      </w:r>
      <w:proofErr w:type="gramEnd"/>
      <w:r w:rsidRPr="000F06D7">
        <w:rPr>
          <w:rFonts w:ascii="宋体" w:hAnsi="宋体" w:cs="宋体" w:hint="eastAsia"/>
          <w:color w:val="000000"/>
          <w:sz w:val="28"/>
          <w:szCs w:val="28"/>
        </w:rPr>
        <w:t>。在新树生成后，就删除这两颗左右子树，把新树作为一个对象添加到总数据中。重复这几部操作直至只剩一颗树，就得到了哈夫曼树。</w:t>
      </w:r>
    </w:p>
    <w:p w14:paraId="03768B90" w14:textId="77777777" w:rsidR="000F06D7" w:rsidRPr="000F06D7" w:rsidRDefault="000F06D7" w:rsidP="000F06D7">
      <w:pPr>
        <w:ind w:firstLineChars="200" w:firstLine="560"/>
        <w:jc w:val="left"/>
        <w:rPr>
          <w:rFonts w:ascii="宋体" w:hAnsi="宋体" w:cs="宋体"/>
          <w:color w:val="000000"/>
          <w:sz w:val="28"/>
          <w:szCs w:val="28"/>
        </w:rPr>
      </w:pPr>
      <w:r w:rsidRPr="000F06D7">
        <w:rPr>
          <w:rFonts w:ascii="宋体" w:hAnsi="宋体" w:cs="宋体"/>
          <w:color w:val="000000"/>
          <w:sz w:val="28"/>
          <w:szCs w:val="28"/>
        </w:rPr>
        <w:object w:dxaOrig="10913" w:dyaOrig="8311" w14:anchorId="6CC66EDF">
          <v:shape id="_x0000_i1026" type="#_x0000_t75" style="width:6in;height:328.9pt" o:ole="">
            <v:imagedata r:id="rId9" o:title=""/>
          </v:shape>
          <o:OLEObject Type="Embed" ProgID="Visio.Drawing.15" ShapeID="_x0000_i1026" DrawAspect="Content" ObjectID="_1717059160" r:id="rId10"/>
        </w:object>
      </w:r>
    </w:p>
    <w:p w14:paraId="75D4C2D0" w14:textId="77777777" w:rsidR="000F06D7" w:rsidRPr="000F06D7" w:rsidRDefault="000F06D7" w:rsidP="000F06D7">
      <w:pPr>
        <w:ind w:firstLineChars="200" w:firstLine="560"/>
        <w:rPr>
          <w:rFonts w:ascii="宋体" w:hAnsi="宋体" w:cs="宋体"/>
          <w:color w:val="000000"/>
          <w:sz w:val="28"/>
          <w:szCs w:val="28"/>
        </w:rPr>
      </w:pPr>
      <w:r w:rsidRPr="000F06D7">
        <w:rPr>
          <w:rFonts w:ascii="宋体" w:hAnsi="宋体" w:cs="宋体" w:hint="eastAsia"/>
          <w:color w:val="000000"/>
          <w:sz w:val="28"/>
          <w:szCs w:val="28"/>
        </w:rPr>
        <w:t>比如在ABCD中，A与B的权值最小，则选择A作为左子树，B</w:t>
      </w:r>
      <w:proofErr w:type="gramStart"/>
      <w:r w:rsidRPr="000F06D7">
        <w:rPr>
          <w:rFonts w:ascii="宋体" w:hAnsi="宋体" w:cs="宋体" w:hint="eastAsia"/>
          <w:color w:val="000000"/>
          <w:sz w:val="28"/>
          <w:szCs w:val="28"/>
        </w:rPr>
        <w:t>作为右子树</w:t>
      </w:r>
      <w:proofErr w:type="gramEnd"/>
      <w:r w:rsidRPr="000F06D7">
        <w:rPr>
          <w:rFonts w:ascii="宋体" w:hAnsi="宋体" w:cs="宋体" w:hint="eastAsia"/>
          <w:color w:val="000000"/>
          <w:sz w:val="28"/>
          <w:szCs w:val="28"/>
        </w:rPr>
        <w:t>。因为A的权值小于B，所以选择B</w:t>
      </w:r>
      <w:proofErr w:type="gramStart"/>
      <w:r w:rsidRPr="000F06D7">
        <w:rPr>
          <w:rFonts w:ascii="宋体" w:hAnsi="宋体" w:cs="宋体" w:hint="eastAsia"/>
          <w:color w:val="000000"/>
          <w:sz w:val="28"/>
          <w:szCs w:val="28"/>
        </w:rPr>
        <w:t>作为右子树</w:t>
      </w:r>
      <w:proofErr w:type="gramEnd"/>
      <w:r w:rsidRPr="000F06D7">
        <w:rPr>
          <w:rFonts w:ascii="宋体" w:hAnsi="宋体" w:cs="宋体" w:hint="eastAsia"/>
          <w:color w:val="000000"/>
          <w:sz w:val="28"/>
          <w:szCs w:val="28"/>
        </w:rPr>
        <w:t>，A作为左子树。合并A和B后产生权值为7的新树（假设他为E）。然后在剩下的数据中最小的两个数据为C和E，重复比较、合并得到新树F（权值为1</w:t>
      </w:r>
      <w:r w:rsidRPr="000F06D7">
        <w:rPr>
          <w:rFonts w:ascii="宋体" w:hAnsi="宋体" w:cs="宋体"/>
          <w:color w:val="000000"/>
          <w:sz w:val="28"/>
          <w:szCs w:val="28"/>
        </w:rPr>
        <w:t>4</w:t>
      </w:r>
      <w:r w:rsidRPr="000F06D7">
        <w:rPr>
          <w:rFonts w:ascii="宋体" w:hAnsi="宋体" w:cs="宋体" w:hint="eastAsia"/>
          <w:color w:val="000000"/>
          <w:sz w:val="28"/>
          <w:szCs w:val="28"/>
        </w:rPr>
        <w:t>）最后将F与D合并得到哈夫曼树。</w:t>
      </w:r>
    </w:p>
    <w:p w14:paraId="7E42ABE8" w14:textId="77777777" w:rsidR="000F06D7" w:rsidRPr="000F06D7" w:rsidRDefault="000F06D7" w:rsidP="000F06D7">
      <w:pPr>
        <w:ind w:firstLineChars="200" w:firstLine="560"/>
        <w:rPr>
          <w:rFonts w:ascii="宋体" w:hAnsi="宋体" w:cs="宋体"/>
          <w:color w:val="000000"/>
          <w:sz w:val="28"/>
          <w:szCs w:val="28"/>
        </w:rPr>
      </w:pPr>
      <w:r w:rsidRPr="000F06D7">
        <w:rPr>
          <w:rFonts w:ascii="宋体" w:hAnsi="宋体" w:cs="宋体" w:hint="eastAsia"/>
          <w:color w:val="000000"/>
          <w:sz w:val="28"/>
          <w:szCs w:val="28"/>
        </w:rPr>
        <w:t>如果定义跟到每一个叶子节点都是一条路径，而通往左子树的路径为0，</w:t>
      </w:r>
      <w:proofErr w:type="gramStart"/>
      <w:r w:rsidRPr="000F06D7">
        <w:rPr>
          <w:rFonts w:ascii="宋体" w:hAnsi="宋体" w:cs="宋体" w:hint="eastAsia"/>
          <w:color w:val="000000"/>
          <w:sz w:val="28"/>
          <w:szCs w:val="28"/>
        </w:rPr>
        <w:t>通往右子树</w:t>
      </w:r>
      <w:proofErr w:type="gramEnd"/>
      <w:r w:rsidRPr="000F06D7">
        <w:rPr>
          <w:rFonts w:ascii="宋体" w:hAnsi="宋体" w:cs="宋体" w:hint="eastAsia"/>
          <w:color w:val="000000"/>
          <w:sz w:val="28"/>
          <w:szCs w:val="28"/>
        </w:rPr>
        <w:t>的路径为1，那么可以得到每个叶子节点的字符编码。而构建哈夫曼树的过程就是对于这些数据的编码过程。（顺序为由上到下。）</w:t>
      </w:r>
    </w:p>
    <w:p w14:paraId="5EC9D758" w14:textId="77777777" w:rsidR="000F06D7" w:rsidRPr="000F06D7" w:rsidRDefault="000F06D7" w:rsidP="000F06D7">
      <w:pPr>
        <w:rPr>
          <w:rFonts w:ascii="宋体" w:hAnsi="宋体" w:cs="宋体"/>
          <w:color w:val="000000"/>
          <w:sz w:val="28"/>
          <w:szCs w:val="28"/>
        </w:rPr>
      </w:pPr>
      <w:r w:rsidRPr="000F06D7">
        <w:rPr>
          <w:rFonts w:ascii="宋体" w:hAnsi="宋体" w:cs="宋体" w:hint="eastAsia"/>
          <w:color w:val="000000"/>
          <w:sz w:val="28"/>
          <w:szCs w:val="28"/>
        </w:rPr>
        <w:t>如图可以直接得出A的编码为1</w:t>
      </w:r>
      <w:r w:rsidRPr="000F06D7">
        <w:rPr>
          <w:rFonts w:ascii="宋体" w:hAnsi="宋体" w:cs="宋体"/>
          <w:color w:val="000000"/>
          <w:sz w:val="28"/>
          <w:szCs w:val="28"/>
        </w:rPr>
        <w:t>10</w:t>
      </w:r>
      <w:r w:rsidRPr="000F06D7">
        <w:rPr>
          <w:rFonts w:ascii="宋体" w:hAnsi="宋体" w:cs="宋体" w:hint="eastAsia"/>
          <w:color w:val="000000"/>
          <w:sz w:val="28"/>
          <w:szCs w:val="28"/>
        </w:rPr>
        <w:t>，B的编码1</w:t>
      </w:r>
      <w:r w:rsidRPr="000F06D7">
        <w:rPr>
          <w:rFonts w:ascii="宋体" w:hAnsi="宋体" w:cs="宋体"/>
          <w:color w:val="000000"/>
          <w:sz w:val="28"/>
          <w:szCs w:val="28"/>
        </w:rPr>
        <w:t>11</w:t>
      </w:r>
      <w:r w:rsidRPr="000F06D7">
        <w:rPr>
          <w:rFonts w:ascii="宋体" w:hAnsi="宋体" w:cs="宋体" w:hint="eastAsia"/>
          <w:color w:val="000000"/>
          <w:sz w:val="28"/>
          <w:szCs w:val="28"/>
        </w:rPr>
        <w:t>，C的编码为1</w:t>
      </w:r>
      <w:r w:rsidRPr="000F06D7">
        <w:rPr>
          <w:rFonts w:ascii="宋体" w:hAnsi="宋体" w:cs="宋体"/>
          <w:color w:val="000000"/>
          <w:sz w:val="28"/>
          <w:szCs w:val="28"/>
        </w:rPr>
        <w:t>0</w:t>
      </w:r>
      <w:r w:rsidRPr="000F06D7">
        <w:rPr>
          <w:rFonts w:ascii="宋体" w:hAnsi="宋体" w:cs="宋体" w:hint="eastAsia"/>
          <w:color w:val="000000"/>
          <w:sz w:val="28"/>
          <w:szCs w:val="28"/>
        </w:rPr>
        <w:t>，D的编码为0。</w:t>
      </w:r>
    </w:p>
    <w:p w14:paraId="005732C0" w14:textId="77777777" w:rsidR="000F06D7" w:rsidRPr="000F06D7" w:rsidRDefault="000F06D7" w:rsidP="000F06D7">
      <w:pPr>
        <w:rPr>
          <w:rFonts w:ascii="宋体" w:hAnsi="宋体" w:cs="宋体"/>
          <w:color w:val="000000"/>
          <w:sz w:val="28"/>
          <w:szCs w:val="28"/>
        </w:rPr>
      </w:pPr>
      <w:r w:rsidRPr="000F06D7">
        <w:rPr>
          <w:rFonts w:ascii="宋体" w:hAnsi="宋体" w:cs="宋体" w:hint="eastAsia"/>
          <w:color w:val="000000"/>
          <w:sz w:val="28"/>
          <w:szCs w:val="28"/>
        </w:rPr>
        <w:t>编码后需要对该哈夫曼树解码来得到每个数据对应的编码。</w:t>
      </w:r>
    </w:p>
    <w:p w14:paraId="03E55B51" w14:textId="77777777" w:rsidR="000F06D7" w:rsidRPr="000F06D7" w:rsidRDefault="000F06D7" w:rsidP="008541E4">
      <w:pPr>
        <w:spacing w:beforeLines="100" w:before="240"/>
        <w:jc w:val="left"/>
        <w:rPr>
          <w:bCs/>
          <w:sz w:val="28"/>
          <w:szCs w:val="28"/>
        </w:rPr>
      </w:pPr>
    </w:p>
    <w:p w14:paraId="2FB37133" w14:textId="77777777" w:rsidR="001B1449" w:rsidRPr="001B1449" w:rsidRDefault="001B1449" w:rsidP="001B1449">
      <w:pPr>
        <w:spacing w:beforeLines="100" w:before="240"/>
        <w:jc w:val="left"/>
        <w:rPr>
          <w:rFonts w:ascii="宋体" w:hAnsi="宋体"/>
          <w:bCs/>
          <w:sz w:val="28"/>
          <w:szCs w:val="28"/>
        </w:rPr>
      </w:pPr>
      <w:r>
        <w:rPr>
          <w:rFonts w:hint="eastAsia"/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 xml:space="preserve"> </w:t>
      </w:r>
    </w:p>
    <w:p w14:paraId="120A81A1" w14:textId="77777777" w:rsidR="00267B88" w:rsidRPr="00BC6864" w:rsidRDefault="000804EF" w:rsidP="00BC6864">
      <w:pPr>
        <w:autoSpaceDE w:val="0"/>
        <w:autoSpaceDN w:val="0"/>
        <w:adjustRightInd w:val="0"/>
        <w:spacing w:beforeLines="50" w:before="120"/>
        <w:rPr>
          <w:rFonts w:ascii="宋体" w:hAnsi="Calibri" w:cs="宋体"/>
          <w:b/>
          <w:kern w:val="0"/>
          <w:sz w:val="28"/>
          <w:szCs w:val="28"/>
          <w:lang w:val="zh-CN"/>
        </w:rPr>
      </w:pPr>
      <w:r>
        <w:rPr>
          <w:rFonts w:hint="eastAsia"/>
          <w:b/>
          <w:sz w:val="36"/>
          <w:szCs w:val="36"/>
        </w:rPr>
        <w:t>3</w:t>
      </w:r>
      <w:r w:rsidR="00267B88">
        <w:rPr>
          <w:rFonts w:hint="eastAsia"/>
          <w:b/>
          <w:sz w:val="36"/>
          <w:szCs w:val="36"/>
        </w:rPr>
        <w:t>．程序结构</w:t>
      </w:r>
    </w:p>
    <w:p w14:paraId="381BB7A2" w14:textId="092CC8EC" w:rsidR="00BC6864" w:rsidRDefault="00656980" w:rsidP="00BC6864">
      <w:pPr>
        <w:pStyle w:val="p0"/>
        <w:spacing w:before="0" w:beforeAutospacing="0" w:after="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/>
          <w:sz w:val="28"/>
          <w:szCs w:val="28"/>
          <w:lang w:val="zh-CN"/>
        </w:rPr>
        <w:object w:dxaOrig="22403" w:dyaOrig="8273" w14:anchorId="07C5B18E">
          <v:shape id="_x0000_i1027" type="#_x0000_t75" style="width:436.9pt;height:162pt" o:ole="">
            <v:imagedata r:id="rId11" o:title=""/>
          </v:shape>
          <o:OLEObject Type="Embed" ProgID="Visio.Drawing.15" ShapeID="_x0000_i1027" DrawAspect="Content" ObjectID="_1717059161" r:id="rId12"/>
        </w:object>
      </w:r>
    </w:p>
    <w:p w14:paraId="1A6099E5" w14:textId="77777777" w:rsidR="00501441" w:rsidRDefault="00C35E5E" w:rsidP="00501441">
      <w:pPr>
        <w:pStyle w:val="p0"/>
        <w:spacing w:before="0" w:beforeAutospacing="0" w:after="0"/>
        <w:ind w:firstLineChars="200" w:firstLine="56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sz w:val="28"/>
          <w:szCs w:val="28"/>
          <w:lang w:val="zh-CN"/>
        </w:rPr>
        <w:t>主程序首先调用Read</w:t>
      </w:r>
      <w:r>
        <w:rPr>
          <w:rFonts w:ascii="宋体" w:eastAsia="宋体"/>
          <w:sz w:val="28"/>
          <w:szCs w:val="28"/>
          <w:lang w:val="zh-CN"/>
        </w:rPr>
        <w:t>File</w:t>
      </w:r>
      <w:r>
        <w:rPr>
          <w:rFonts w:ascii="宋体" w:eastAsia="宋体" w:hint="eastAsia"/>
          <w:sz w:val="28"/>
          <w:szCs w:val="28"/>
          <w:lang w:val="zh-CN"/>
        </w:rPr>
        <w:t>函数，读取sour</w:t>
      </w:r>
      <w:r>
        <w:rPr>
          <w:rFonts w:ascii="宋体" w:eastAsia="宋体"/>
          <w:sz w:val="28"/>
          <w:szCs w:val="28"/>
          <w:lang w:val="zh-CN"/>
        </w:rPr>
        <w:t>ce.txt</w:t>
      </w:r>
      <w:r>
        <w:rPr>
          <w:rFonts w:ascii="宋体" w:eastAsia="宋体" w:hint="eastAsia"/>
          <w:sz w:val="28"/>
          <w:szCs w:val="28"/>
          <w:lang w:val="zh-CN"/>
        </w:rPr>
        <w:t>的</w:t>
      </w:r>
      <w:r w:rsidR="00B3610E">
        <w:rPr>
          <w:rFonts w:ascii="宋体" w:eastAsia="宋体" w:hint="eastAsia"/>
          <w:sz w:val="28"/>
          <w:szCs w:val="28"/>
          <w:lang w:val="zh-CN"/>
        </w:rPr>
        <w:t>内容，对于ASCII编码内的每个字符进行计数，返回文件包含的字符类别数。随后调用线性表SqList及相关函数，存储哈夫曼编码的</w:t>
      </w:r>
      <w:proofErr w:type="gramStart"/>
      <w:r w:rsidR="00B3610E">
        <w:rPr>
          <w:rFonts w:ascii="宋体" w:eastAsia="宋体" w:hint="eastAsia"/>
          <w:sz w:val="28"/>
          <w:szCs w:val="28"/>
          <w:lang w:val="zh-CN"/>
        </w:rPr>
        <w:t>节点权</w:t>
      </w:r>
      <w:proofErr w:type="gramEnd"/>
      <w:r w:rsidR="00B3610E">
        <w:rPr>
          <w:rFonts w:ascii="宋体" w:eastAsia="宋体" w:hint="eastAsia"/>
          <w:sz w:val="28"/>
          <w:szCs w:val="28"/>
          <w:lang w:val="zh-CN"/>
        </w:rPr>
        <w:t>值和字符。然后进行哈夫曼编码，生成对应的哈夫曼树及哈夫曼编码，在生成哈夫曼树时利用最小</w:t>
      </w:r>
      <w:proofErr w:type="gramStart"/>
      <w:r w:rsidR="00B3610E">
        <w:rPr>
          <w:rFonts w:ascii="宋体" w:eastAsia="宋体" w:hint="eastAsia"/>
          <w:sz w:val="28"/>
          <w:szCs w:val="28"/>
          <w:lang w:val="zh-CN"/>
        </w:rPr>
        <w:t>堆获得权</w:t>
      </w:r>
      <w:proofErr w:type="gramEnd"/>
      <w:r w:rsidR="00B3610E">
        <w:rPr>
          <w:rFonts w:ascii="宋体" w:eastAsia="宋体" w:hint="eastAsia"/>
          <w:sz w:val="28"/>
          <w:szCs w:val="28"/>
          <w:lang w:val="zh-CN"/>
        </w:rPr>
        <w:t>值最小的两个点。然后调用showHC（）输出生成的哈夫曼编码。调用WriteCode（）输出包含哈夫曼编码信息的文件</w:t>
      </w:r>
      <w:r w:rsidR="009705E1">
        <w:rPr>
          <w:rFonts w:ascii="宋体" w:eastAsia="宋体" w:hint="eastAsia"/>
          <w:sz w:val="28"/>
          <w:szCs w:val="28"/>
          <w:lang w:val="zh-CN"/>
        </w:rPr>
        <w:t>h</w:t>
      </w:r>
      <w:r w:rsidR="009705E1">
        <w:rPr>
          <w:rFonts w:ascii="宋体" w:eastAsia="宋体"/>
          <w:sz w:val="28"/>
          <w:szCs w:val="28"/>
          <w:lang w:val="zh-CN"/>
        </w:rPr>
        <w:t>uffmancode.txt</w:t>
      </w:r>
      <w:r w:rsidR="00B3610E">
        <w:rPr>
          <w:rFonts w:ascii="宋体" w:eastAsia="宋体" w:hint="eastAsia"/>
          <w:sz w:val="28"/>
          <w:szCs w:val="28"/>
          <w:lang w:val="zh-CN"/>
        </w:rPr>
        <w:t>。调用ReadandCompressFile</w:t>
      </w:r>
      <w:r w:rsidR="00B3610E">
        <w:rPr>
          <w:rFonts w:ascii="宋体" w:eastAsia="宋体"/>
          <w:sz w:val="28"/>
          <w:szCs w:val="28"/>
          <w:lang w:val="zh-CN"/>
        </w:rPr>
        <w:t>2</w:t>
      </w:r>
      <w:r w:rsidR="009705E1">
        <w:rPr>
          <w:rFonts w:ascii="宋体" w:eastAsia="宋体"/>
          <w:sz w:val="28"/>
          <w:szCs w:val="28"/>
          <w:lang w:val="zh-CN"/>
        </w:rPr>
        <w:t>()</w:t>
      </w:r>
      <w:r w:rsidR="009705E1">
        <w:rPr>
          <w:rFonts w:ascii="宋体" w:eastAsia="宋体" w:hint="eastAsia"/>
          <w:sz w:val="28"/>
          <w:szCs w:val="28"/>
          <w:lang w:val="zh-CN"/>
        </w:rPr>
        <w:t>读取哈夫曼编码文件huffman</w:t>
      </w:r>
      <w:r w:rsidR="009705E1">
        <w:rPr>
          <w:rFonts w:ascii="宋体" w:eastAsia="宋体"/>
          <w:sz w:val="28"/>
          <w:szCs w:val="28"/>
          <w:lang w:val="zh-CN"/>
        </w:rPr>
        <w:t>code.txt</w:t>
      </w:r>
      <w:r w:rsidR="009705E1">
        <w:rPr>
          <w:rFonts w:ascii="宋体" w:eastAsia="宋体" w:hint="eastAsia"/>
          <w:sz w:val="28"/>
          <w:szCs w:val="28"/>
          <w:lang w:val="zh-CN"/>
        </w:rPr>
        <w:t>，利用该文件对原文件source</w:t>
      </w:r>
      <w:r w:rsidR="009705E1">
        <w:rPr>
          <w:rFonts w:ascii="宋体" w:eastAsia="宋体"/>
          <w:sz w:val="28"/>
          <w:szCs w:val="28"/>
          <w:lang w:val="zh-CN"/>
        </w:rPr>
        <w:t>.txt</w:t>
      </w:r>
      <w:r w:rsidR="009705E1">
        <w:rPr>
          <w:rFonts w:ascii="宋体" w:eastAsia="宋体" w:hint="eastAsia"/>
          <w:sz w:val="28"/>
          <w:szCs w:val="28"/>
          <w:lang w:val="zh-CN"/>
        </w:rPr>
        <w:t>进行压缩输出文件c</w:t>
      </w:r>
      <w:r w:rsidR="009705E1">
        <w:rPr>
          <w:rFonts w:ascii="宋体" w:eastAsia="宋体"/>
          <w:sz w:val="28"/>
          <w:szCs w:val="28"/>
          <w:lang w:val="zh-CN"/>
        </w:rPr>
        <w:t>ode</w:t>
      </w:r>
      <w:r w:rsidR="009705E1">
        <w:rPr>
          <w:rFonts w:ascii="宋体" w:eastAsia="宋体" w:hint="eastAsia"/>
          <w:sz w:val="28"/>
          <w:szCs w:val="28"/>
          <w:lang w:val="zh-CN"/>
        </w:rPr>
        <w:t>.</w:t>
      </w:r>
      <w:r w:rsidR="009705E1">
        <w:rPr>
          <w:rFonts w:ascii="宋体" w:eastAsia="宋体"/>
          <w:sz w:val="28"/>
          <w:szCs w:val="28"/>
          <w:lang w:val="zh-CN"/>
        </w:rPr>
        <w:t>dat</w:t>
      </w:r>
      <w:r w:rsidR="00501441">
        <w:rPr>
          <w:rFonts w:ascii="宋体" w:eastAsia="宋体" w:hint="eastAsia"/>
          <w:sz w:val="28"/>
          <w:szCs w:val="28"/>
          <w:lang w:val="zh-CN"/>
        </w:rPr>
        <w:t>，输出压缩率和文件长度。</w:t>
      </w:r>
      <w:r w:rsidR="00AD25EE">
        <w:rPr>
          <w:rFonts w:ascii="宋体" w:eastAsia="宋体" w:hint="eastAsia"/>
          <w:sz w:val="28"/>
          <w:szCs w:val="28"/>
          <w:lang w:val="zh-CN"/>
        </w:rPr>
        <w:t>调用</w:t>
      </w:r>
      <w:r w:rsidR="00AD25EE">
        <w:rPr>
          <w:rFonts w:ascii="宋体" w:eastAsia="宋体"/>
          <w:sz w:val="28"/>
          <w:szCs w:val="28"/>
          <w:lang w:val="zh-CN"/>
        </w:rPr>
        <w:t>GetMessage</w:t>
      </w:r>
      <w:r w:rsidR="00AD25EE">
        <w:rPr>
          <w:rFonts w:ascii="宋体" w:eastAsia="宋体" w:hint="eastAsia"/>
          <w:sz w:val="28"/>
          <w:szCs w:val="28"/>
          <w:lang w:val="zh-CN"/>
        </w:rPr>
        <w:t>（），获得huffmancode</w:t>
      </w:r>
      <w:r w:rsidR="00AD25EE">
        <w:rPr>
          <w:rFonts w:ascii="宋体" w:eastAsia="宋体"/>
          <w:sz w:val="28"/>
          <w:szCs w:val="28"/>
          <w:lang w:val="zh-CN"/>
        </w:rPr>
        <w:t>.txt</w:t>
      </w:r>
      <w:r w:rsidR="00AD25EE">
        <w:rPr>
          <w:rFonts w:ascii="宋体" w:eastAsia="宋体" w:hint="eastAsia"/>
          <w:sz w:val="28"/>
          <w:szCs w:val="28"/>
          <w:lang w:val="zh-CN"/>
        </w:rPr>
        <w:t>的哈夫曼编码结构，</w:t>
      </w:r>
      <w:r w:rsidR="00501441">
        <w:rPr>
          <w:rFonts w:ascii="宋体" w:eastAsia="宋体" w:hint="eastAsia"/>
          <w:sz w:val="28"/>
          <w:szCs w:val="28"/>
          <w:lang w:val="zh-CN"/>
        </w:rPr>
        <w:t>然后通过ReadFile</w:t>
      </w:r>
      <w:r w:rsidR="00501441">
        <w:rPr>
          <w:rFonts w:ascii="宋体" w:eastAsia="宋体"/>
          <w:sz w:val="28"/>
          <w:szCs w:val="28"/>
          <w:lang w:val="zh-CN"/>
        </w:rPr>
        <w:t>1</w:t>
      </w:r>
      <w:r w:rsidR="00501441">
        <w:rPr>
          <w:rFonts w:ascii="宋体" w:eastAsia="宋体" w:hint="eastAsia"/>
          <w:sz w:val="28"/>
          <w:szCs w:val="28"/>
          <w:lang w:val="zh-CN"/>
        </w:rPr>
        <w:t>（）获得source</w:t>
      </w:r>
      <w:r w:rsidR="00501441">
        <w:rPr>
          <w:rFonts w:ascii="宋体" w:eastAsia="宋体"/>
          <w:sz w:val="28"/>
          <w:szCs w:val="28"/>
          <w:lang w:val="zh-CN"/>
        </w:rPr>
        <w:t>.</w:t>
      </w:r>
      <w:r w:rsidR="00501441">
        <w:rPr>
          <w:rFonts w:ascii="宋体" w:eastAsia="宋体" w:hint="eastAsia"/>
          <w:sz w:val="28"/>
          <w:szCs w:val="28"/>
          <w:lang w:val="zh-CN"/>
        </w:rPr>
        <w:t>txt的文件长度，通过DeCompressFile（）对code</w:t>
      </w:r>
      <w:r w:rsidR="00501441">
        <w:rPr>
          <w:rFonts w:ascii="宋体" w:eastAsia="宋体"/>
          <w:sz w:val="28"/>
          <w:szCs w:val="28"/>
          <w:lang w:val="zh-CN"/>
        </w:rPr>
        <w:t>.dat</w:t>
      </w:r>
      <w:r w:rsidR="00501441">
        <w:rPr>
          <w:rFonts w:ascii="宋体" w:eastAsia="宋体" w:hint="eastAsia"/>
          <w:sz w:val="28"/>
          <w:szCs w:val="28"/>
          <w:lang w:val="zh-CN"/>
        </w:rPr>
        <w:t>进行解码解压缩为自定名字文件，然后返回文件长度，最终得到完整率。</w:t>
      </w:r>
    </w:p>
    <w:p w14:paraId="06FCAA15" w14:textId="77777777" w:rsidR="008331CD" w:rsidRDefault="000804EF" w:rsidP="00CE0EBB">
      <w:pPr>
        <w:spacing w:beforeLines="100" w:before="24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4</w:t>
      </w:r>
      <w:r w:rsidR="007C4CBD">
        <w:rPr>
          <w:rFonts w:hint="eastAsia"/>
          <w:b/>
          <w:sz w:val="36"/>
          <w:szCs w:val="36"/>
        </w:rPr>
        <w:t>．</w:t>
      </w:r>
      <w:r w:rsidR="008331CD">
        <w:rPr>
          <w:rFonts w:hint="eastAsia"/>
          <w:b/>
          <w:sz w:val="36"/>
          <w:szCs w:val="36"/>
        </w:rPr>
        <w:t xml:space="preserve"> </w:t>
      </w:r>
      <w:r w:rsidR="008331CD">
        <w:rPr>
          <w:rFonts w:hint="eastAsia"/>
          <w:b/>
          <w:sz w:val="36"/>
          <w:szCs w:val="36"/>
        </w:rPr>
        <w:t>实验</w:t>
      </w:r>
      <w:r w:rsidR="001A2AD9">
        <w:rPr>
          <w:rFonts w:hint="eastAsia"/>
          <w:b/>
          <w:sz w:val="36"/>
          <w:szCs w:val="36"/>
        </w:rPr>
        <w:t>结果</w:t>
      </w:r>
      <w:r w:rsidR="008331CD">
        <w:rPr>
          <w:rFonts w:hint="eastAsia"/>
          <w:b/>
          <w:sz w:val="36"/>
          <w:szCs w:val="36"/>
        </w:rPr>
        <w:t>与分析</w:t>
      </w:r>
    </w:p>
    <w:p w14:paraId="26158A79" w14:textId="77777777" w:rsidR="001A2AD9" w:rsidRPr="00DC2538" w:rsidRDefault="000804EF" w:rsidP="001A2AD9">
      <w:pPr>
        <w:autoSpaceDE w:val="0"/>
        <w:autoSpaceDN w:val="0"/>
        <w:adjustRightInd w:val="0"/>
        <w:ind w:firstLineChars="200" w:firstLine="562"/>
        <w:rPr>
          <w:rFonts w:ascii="Calibri" w:hAnsi="Calibri" w:cs="Calibri"/>
          <w:b/>
          <w:kern w:val="0"/>
          <w:sz w:val="28"/>
          <w:szCs w:val="28"/>
        </w:rPr>
      </w:pPr>
      <w:r>
        <w:rPr>
          <w:rFonts w:ascii="宋体" w:hAnsi="Calibri" w:cs="宋体"/>
          <w:b/>
          <w:kern w:val="0"/>
          <w:sz w:val="28"/>
          <w:szCs w:val="28"/>
          <w:lang w:val="zh-CN"/>
        </w:rPr>
        <w:t>4.</w:t>
      </w:r>
      <w:r w:rsidR="001A2AD9">
        <w:rPr>
          <w:rFonts w:ascii="宋体" w:hAnsi="Calibri" w:cs="宋体" w:hint="eastAsia"/>
          <w:b/>
          <w:kern w:val="0"/>
          <w:sz w:val="28"/>
          <w:szCs w:val="28"/>
          <w:lang w:val="zh-CN"/>
        </w:rPr>
        <w:t>1</w:t>
      </w:r>
      <w:r>
        <w:rPr>
          <w:rFonts w:ascii="宋体" w:hAnsi="Calibri" w:cs="宋体"/>
          <w:b/>
          <w:kern w:val="0"/>
          <w:sz w:val="28"/>
          <w:szCs w:val="28"/>
          <w:lang w:val="zh-CN"/>
        </w:rPr>
        <w:t xml:space="preserve"> </w:t>
      </w:r>
      <w:r w:rsidR="001A2AD9" w:rsidRPr="00DC2538">
        <w:rPr>
          <w:rFonts w:ascii="宋体" w:hAnsi="Calibri" w:cs="宋体" w:hint="eastAsia"/>
          <w:b/>
          <w:kern w:val="0"/>
          <w:sz w:val="28"/>
          <w:szCs w:val="28"/>
          <w:lang w:val="zh-CN"/>
        </w:rPr>
        <w:t>用户使用说明</w:t>
      </w:r>
    </w:p>
    <w:p w14:paraId="4F637058" w14:textId="180D0EDF" w:rsidR="0087177B" w:rsidRDefault="0087177B" w:rsidP="0087177B">
      <w:pPr>
        <w:pStyle w:val="p0"/>
        <w:numPr>
          <w:ilvl w:val="0"/>
          <w:numId w:val="9"/>
        </w:numPr>
        <w:spacing w:before="0" w:beforeAutospacing="0" w:after="0"/>
        <w:rPr>
          <w:noProof/>
        </w:rPr>
      </w:pPr>
      <w:r>
        <w:rPr>
          <w:rFonts w:ascii="宋体" w:eastAsia="宋体" w:hint="eastAsia"/>
          <w:sz w:val="28"/>
          <w:szCs w:val="28"/>
          <w:lang w:val="zh-CN"/>
        </w:rPr>
        <w:t>双击打开文件Huffman</w:t>
      </w:r>
      <w:r>
        <w:rPr>
          <w:rFonts w:ascii="宋体" w:eastAsia="宋体"/>
          <w:sz w:val="28"/>
          <w:szCs w:val="28"/>
          <w:lang w:val="zh-CN"/>
        </w:rPr>
        <w:t>.exe</w:t>
      </w:r>
      <w:r w:rsidRPr="0087177B">
        <w:rPr>
          <w:noProof/>
        </w:rPr>
        <w:t xml:space="preserve"> </w:t>
      </w:r>
      <w:r w:rsidR="00656980" w:rsidRPr="008A0617">
        <w:rPr>
          <w:noProof/>
        </w:rPr>
        <w:drawing>
          <wp:inline distT="0" distB="0" distL="0" distR="0" wp14:anchorId="46394284" wp14:editId="553FB561">
            <wp:extent cx="826876" cy="850029"/>
            <wp:effectExtent l="0" t="0" r="0" b="762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9303" cy="852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D9CE1D" w14:textId="09A08F3F" w:rsidR="0087177B" w:rsidRDefault="0087177B" w:rsidP="0087177B">
      <w:pPr>
        <w:pStyle w:val="p0"/>
        <w:numPr>
          <w:ilvl w:val="0"/>
          <w:numId w:val="9"/>
        </w:numPr>
        <w:spacing w:before="0" w:beforeAutospacing="0" w:after="0"/>
        <w:rPr>
          <w:noProof/>
        </w:rPr>
      </w:pPr>
      <w:r>
        <w:rPr>
          <w:rFonts w:ascii="宋体" w:eastAsia="宋体" w:hint="eastAsia"/>
          <w:noProof/>
          <w:sz w:val="28"/>
          <w:szCs w:val="28"/>
        </w:rPr>
        <w:t>确定文件同目录下含有输入文件source</w:t>
      </w:r>
      <w:r>
        <w:rPr>
          <w:rFonts w:ascii="宋体" w:eastAsia="宋体"/>
          <w:noProof/>
          <w:sz w:val="28"/>
          <w:szCs w:val="28"/>
        </w:rPr>
        <w:t>.txt</w:t>
      </w:r>
      <w:r w:rsidRPr="0087177B">
        <w:rPr>
          <w:noProof/>
        </w:rPr>
        <w:t xml:space="preserve"> </w:t>
      </w:r>
      <w:r w:rsidR="00656980" w:rsidRPr="008A0617">
        <w:rPr>
          <w:noProof/>
        </w:rPr>
        <w:drawing>
          <wp:inline distT="0" distB="0" distL="0" distR="0" wp14:anchorId="1DB9A90F" wp14:editId="247C83D2">
            <wp:extent cx="643443" cy="771471"/>
            <wp:effectExtent l="0" t="0" r="4445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218" cy="779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int="eastAsia"/>
          <w:noProof/>
          <w:sz w:val="28"/>
          <w:szCs w:val="28"/>
        </w:rPr>
        <w:t>并且该文件内不包含ASCII码以外的字符。</w:t>
      </w:r>
    </w:p>
    <w:p w14:paraId="22C508D3" w14:textId="20A8436C" w:rsidR="0087177B" w:rsidRDefault="00656980" w:rsidP="0087177B">
      <w:pPr>
        <w:pStyle w:val="p0"/>
        <w:numPr>
          <w:ilvl w:val="0"/>
          <w:numId w:val="9"/>
        </w:numPr>
        <w:spacing w:before="0" w:beforeAutospacing="0" w:after="0"/>
        <w:rPr>
          <w:noProof/>
        </w:rPr>
      </w:pPr>
      <w:r w:rsidRPr="008A0617">
        <w:rPr>
          <w:noProof/>
        </w:rPr>
        <w:lastRenderedPageBreak/>
        <w:drawing>
          <wp:inline distT="0" distB="0" distL="0" distR="0" wp14:anchorId="76975586" wp14:editId="3B335D49">
            <wp:extent cx="4640052" cy="2487949"/>
            <wp:effectExtent l="0" t="0" r="8255" b="762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1522" cy="2499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F05BC4" w14:textId="77777777" w:rsidR="0087177B" w:rsidRDefault="0087177B" w:rsidP="0087177B">
      <w:pPr>
        <w:pStyle w:val="p0"/>
        <w:spacing w:before="0" w:beforeAutospacing="0" w:after="0"/>
        <w:ind w:left="1130"/>
        <w:rPr>
          <w:rFonts w:ascii="宋体" w:eastAsia="宋体"/>
          <w:noProof/>
          <w:sz w:val="28"/>
          <w:szCs w:val="28"/>
        </w:rPr>
      </w:pPr>
      <w:r>
        <w:rPr>
          <w:rFonts w:ascii="宋体" w:eastAsia="宋体" w:hint="eastAsia"/>
          <w:noProof/>
          <w:sz w:val="28"/>
          <w:szCs w:val="28"/>
        </w:rPr>
        <w:t>在控制台窗口内输入1并输入回车。</w:t>
      </w:r>
    </w:p>
    <w:p w14:paraId="4EFD7B98" w14:textId="754B1F1A" w:rsidR="0087177B" w:rsidRDefault="0087177B" w:rsidP="00516517">
      <w:pPr>
        <w:pStyle w:val="p0"/>
        <w:spacing w:before="0" w:beforeAutospacing="0" w:after="0"/>
        <w:ind w:left="840" w:hangingChars="300" w:hanging="840"/>
        <w:rPr>
          <w:noProof/>
        </w:rPr>
      </w:pPr>
      <w:r>
        <w:rPr>
          <w:rFonts w:ascii="宋体" w:eastAsia="宋体"/>
          <w:noProof/>
          <w:sz w:val="28"/>
          <w:szCs w:val="28"/>
        </w:rPr>
        <w:t xml:space="preserve">     4</w:t>
      </w:r>
      <w:r>
        <w:rPr>
          <w:rFonts w:ascii="宋体" w:eastAsia="宋体" w:hint="eastAsia"/>
          <w:noProof/>
          <w:sz w:val="28"/>
          <w:szCs w:val="28"/>
        </w:rPr>
        <w:t>．</w:t>
      </w:r>
      <w:r w:rsidR="00656980" w:rsidRPr="008A0617">
        <w:rPr>
          <w:noProof/>
        </w:rPr>
        <w:drawing>
          <wp:inline distT="0" distB="0" distL="0" distR="0" wp14:anchorId="26B8F4E9" wp14:editId="3624E5B7">
            <wp:extent cx="4506920" cy="2416565"/>
            <wp:effectExtent l="0" t="0" r="8255" b="3175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9697" cy="2423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7B46C4" w14:textId="77777777" w:rsidR="00516517" w:rsidRDefault="0087177B" w:rsidP="0087177B">
      <w:pPr>
        <w:pStyle w:val="p0"/>
        <w:spacing w:before="0" w:beforeAutospacing="0" w:after="0"/>
        <w:rPr>
          <w:rFonts w:ascii="宋体" w:eastAsia="宋体"/>
          <w:noProof/>
          <w:sz w:val="28"/>
          <w:szCs w:val="28"/>
        </w:rPr>
      </w:pPr>
      <w:r>
        <w:rPr>
          <w:rFonts w:ascii="宋体" w:eastAsia="宋体" w:hint="eastAsia"/>
          <w:noProof/>
          <w:sz w:val="28"/>
          <w:szCs w:val="28"/>
        </w:rPr>
        <w:t>确认符合信息后回车。</w:t>
      </w:r>
    </w:p>
    <w:p w14:paraId="2D56B129" w14:textId="5DA2D5BC" w:rsidR="00516517" w:rsidRDefault="00656980" w:rsidP="00516517">
      <w:pPr>
        <w:pStyle w:val="p0"/>
        <w:numPr>
          <w:ilvl w:val="0"/>
          <w:numId w:val="9"/>
        </w:numPr>
        <w:spacing w:before="0" w:beforeAutospacing="0" w:after="0"/>
        <w:rPr>
          <w:noProof/>
        </w:rPr>
      </w:pPr>
      <w:r w:rsidRPr="008A0617">
        <w:rPr>
          <w:noProof/>
        </w:rPr>
        <w:drawing>
          <wp:inline distT="0" distB="0" distL="0" distR="0" wp14:anchorId="2098529B" wp14:editId="58A8DF75">
            <wp:extent cx="4494240" cy="2409766"/>
            <wp:effectExtent l="0" t="0" r="1905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8654" cy="241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16517">
        <w:rPr>
          <w:rFonts w:ascii="宋体" w:eastAsia="宋体" w:hint="eastAsia"/>
          <w:noProof/>
          <w:sz w:val="28"/>
          <w:szCs w:val="28"/>
        </w:rPr>
        <w:t>得到对应的字符哈夫曼编码，压缩文件code</w:t>
      </w:r>
      <w:r w:rsidR="00516517">
        <w:rPr>
          <w:rFonts w:ascii="宋体" w:eastAsia="宋体"/>
          <w:noProof/>
          <w:sz w:val="28"/>
          <w:szCs w:val="28"/>
        </w:rPr>
        <w:t>.dat</w:t>
      </w:r>
      <w:r w:rsidR="00516517">
        <w:rPr>
          <w:rFonts w:ascii="宋体" w:eastAsia="宋体" w:hint="eastAsia"/>
          <w:noProof/>
          <w:sz w:val="28"/>
          <w:szCs w:val="28"/>
        </w:rPr>
        <w:t>，压缩文件长</w:t>
      </w:r>
      <w:r w:rsidR="00516517">
        <w:rPr>
          <w:rFonts w:ascii="宋体" w:eastAsia="宋体" w:hint="eastAsia"/>
          <w:noProof/>
          <w:sz w:val="28"/>
          <w:szCs w:val="28"/>
        </w:rPr>
        <w:lastRenderedPageBreak/>
        <w:t>度和压缩率。此时输入回车退出或者输入2进入解压缩模式。这边可以选择输入2进入解压缩模式。</w:t>
      </w:r>
      <w:r w:rsidRPr="008A0617">
        <w:rPr>
          <w:noProof/>
        </w:rPr>
        <w:drawing>
          <wp:inline distT="0" distB="0" distL="0" distR="0" wp14:anchorId="0EA5D47C" wp14:editId="6BCEDBF9">
            <wp:extent cx="2888423" cy="1808404"/>
            <wp:effectExtent l="0" t="0" r="7620" b="1905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368" cy="1819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16517">
        <w:rPr>
          <w:rFonts w:ascii="宋体" w:eastAsia="宋体" w:hint="eastAsia"/>
          <w:noProof/>
          <w:sz w:val="28"/>
          <w:szCs w:val="28"/>
        </w:rPr>
        <w:t>此时文件目录内包含cpp</w:t>
      </w:r>
      <w:r w:rsidR="00516517">
        <w:rPr>
          <w:rFonts w:ascii="宋体" w:eastAsia="宋体"/>
          <w:noProof/>
          <w:sz w:val="28"/>
          <w:szCs w:val="28"/>
        </w:rPr>
        <w:t>,exe</w:t>
      </w:r>
      <w:r w:rsidR="00516517">
        <w:rPr>
          <w:rFonts w:ascii="宋体" w:eastAsia="宋体" w:hint="eastAsia"/>
          <w:noProof/>
          <w:sz w:val="28"/>
          <w:szCs w:val="28"/>
        </w:rPr>
        <w:t>执行文件，source</w:t>
      </w:r>
      <w:r w:rsidR="00516517">
        <w:rPr>
          <w:rFonts w:ascii="宋体" w:eastAsia="宋体"/>
          <w:noProof/>
          <w:sz w:val="28"/>
          <w:szCs w:val="28"/>
        </w:rPr>
        <w:t>.txt</w:t>
      </w:r>
      <w:r w:rsidR="00516517">
        <w:rPr>
          <w:rFonts w:ascii="宋体" w:eastAsia="宋体" w:hint="eastAsia"/>
          <w:noProof/>
          <w:sz w:val="28"/>
          <w:szCs w:val="28"/>
        </w:rPr>
        <w:t>原文件，c</w:t>
      </w:r>
      <w:r w:rsidR="00516517">
        <w:rPr>
          <w:rFonts w:ascii="宋体" w:eastAsia="宋体"/>
          <w:noProof/>
          <w:sz w:val="28"/>
          <w:szCs w:val="28"/>
        </w:rPr>
        <w:t>ode.</w:t>
      </w:r>
      <w:r w:rsidR="00516517">
        <w:rPr>
          <w:rFonts w:ascii="宋体" w:eastAsia="宋体" w:hint="eastAsia"/>
          <w:noProof/>
          <w:sz w:val="28"/>
          <w:szCs w:val="28"/>
        </w:rPr>
        <w:t>dat压缩文件，huffmancode</w:t>
      </w:r>
      <w:r w:rsidR="00516517">
        <w:rPr>
          <w:rFonts w:ascii="宋体" w:eastAsia="宋体"/>
          <w:noProof/>
          <w:sz w:val="28"/>
          <w:szCs w:val="28"/>
        </w:rPr>
        <w:t>.txt</w:t>
      </w:r>
      <w:r w:rsidR="00516517">
        <w:rPr>
          <w:rFonts w:ascii="宋体" w:eastAsia="宋体" w:hint="eastAsia"/>
          <w:noProof/>
          <w:sz w:val="28"/>
          <w:szCs w:val="28"/>
        </w:rPr>
        <w:t>哈夫曼编码文件。</w:t>
      </w:r>
    </w:p>
    <w:p w14:paraId="71D7315B" w14:textId="180E63E0" w:rsidR="00516517" w:rsidRDefault="00656980" w:rsidP="00516517">
      <w:pPr>
        <w:pStyle w:val="p0"/>
        <w:numPr>
          <w:ilvl w:val="0"/>
          <w:numId w:val="9"/>
        </w:numPr>
        <w:spacing w:before="0" w:beforeAutospacing="0" w:after="0"/>
        <w:rPr>
          <w:rFonts w:ascii="宋体" w:eastAsia="宋体"/>
          <w:noProof/>
          <w:sz w:val="28"/>
          <w:szCs w:val="28"/>
        </w:rPr>
      </w:pPr>
      <w:r w:rsidRPr="008A0617">
        <w:rPr>
          <w:noProof/>
        </w:rPr>
        <w:drawing>
          <wp:inline distT="0" distB="0" distL="0" distR="0" wp14:anchorId="0AD55A2A" wp14:editId="2C917041">
            <wp:extent cx="4657926" cy="2497533"/>
            <wp:effectExtent l="0" t="0" r="9525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621" cy="2524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16517">
        <w:rPr>
          <w:rFonts w:ascii="宋体" w:eastAsia="宋体" w:hint="eastAsia"/>
          <w:noProof/>
          <w:sz w:val="28"/>
          <w:szCs w:val="28"/>
        </w:rPr>
        <w:t>输入2进入解压缩模式，输入需要的输出文件名，这里设为1</w:t>
      </w:r>
      <w:r w:rsidR="00516517">
        <w:rPr>
          <w:rFonts w:ascii="宋体" w:eastAsia="宋体"/>
          <w:noProof/>
          <w:sz w:val="28"/>
          <w:szCs w:val="28"/>
        </w:rPr>
        <w:t>.txt</w:t>
      </w:r>
      <w:r w:rsidR="00516517">
        <w:rPr>
          <w:rFonts w:ascii="宋体" w:eastAsia="宋体" w:hint="eastAsia"/>
          <w:noProof/>
          <w:sz w:val="28"/>
          <w:szCs w:val="28"/>
        </w:rPr>
        <w:t>。</w:t>
      </w:r>
    </w:p>
    <w:p w14:paraId="678D6A7D" w14:textId="7967BB6D" w:rsidR="00516517" w:rsidRPr="00516517" w:rsidRDefault="00656980" w:rsidP="00516517">
      <w:pPr>
        <w:pStyle w:val="p0"/>
        <w:numPr>
          <w:ilvl w:val="0"/>
          <w:numId w:val="9"/>
        </w:numPr>
        <w:spacing w:before="0" w:beforeAutospacing="0" w:after="0"/>
        <w:rPr>
          <w:rFonts w:ascii="宋体" w:eastAsia="宋体"/>
          <w:noProof/>
          <w:sz w:val="28"/>
          <w:szCs w:val="28"/>
        </w:rPr>
      </w:pPr>
      <w:r w:rsidRPr="008A0617">
        <w:rPr>
          <w:noProof/>
        </w:rPr>
        <w:lastRenderedPageBreak/>
        <w:drawing>
          <wp:inline distT="0" distB="0" distL="0" distR="0" wp14:anchorId="35F0AAD1" wp14:editId="6495A7AA">
            <wp:extent cx="4652730" cy="2494747"/>
            <wp:effectExtent l="0" t="0" r="0" b="127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608" cy="2502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16517">
        <w:rPr>
          <w:rFonts w:ascii="宋体" w:eastAsia="宋体" w:hint="eastAsia"/>
          <w:noProof/>
          <w:sz w:val="28"/>
          <w:szCs w:val="28"/>
        </w:rPr>
        <w:t>文件解压缩完成，可以打开目录进行对比，</w:t>
      </w:r>
      <w:r w:rsidRPr="008A0617">
        <w:rPr>
          <w:noProof/>
        </w:rPr>
        <w:drawing>
          <wp:inline distT="0" distB="0" distL="0" distR="0" wp14:anchorId="6CD5D82F" wp14:editId="68810080">
            <wp:extent cx="4357944" cy="2488091"/>
            <wp:effectExtent l="0" t="0" r="5080" b="762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9470" cy="2494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B2DB1">
        <w:rPr>
          <w:rFonts w:ascii="宋体" w:eastAsia="宋体" w:hint="eastAsia"/>
          <w:noProof/>
          <w:sz w:val="28"/>
          <w:szCs w:val="28"/>
        </w:rPr>
        <w:t>发现内容保持一致。</w:t>
      </w:r>
    </w:p>
    <w:p w14:paraId="373B361F" w14:textId="77777777" w:rsidR="00D918B1" w:rsidRPr="00D918B1" w:rsidRDefault="001A2AD9" w:rsidP="00D918B1">
      <w:pPr>
        <w:numPr>
          <w:ilvl w:val="1"/>
          <w:numId w:val="8"/>
        </w:numPr>
        <w:autoSpaceDE w:val="0"/>
        <w:autoSpaceDN w:val="0"/>
        <w:adjustRightInd w:val="0"/>
        <w:spacing w:beforeLines="100" w:before="240"/>
        <w:rPr>
          <w:rFonts w:ascii="宋体" w:hAnsi="Calibri" w:cs="宋体"/>
          <w:b/>
          <w:kern w:val="0"/>
          <w:sz w:val="28"/>
          <w:szCs w:val="28"/>
          <w:lang w:val="zh-CN"/>
        </w:rPr>
      </w:pPr>
      <w:r w:rsidRPr="00DC2538">
        <w:rPr>
          <w:rFonts w:ascii="宋体" w:hAnsi="Calibri" w:cs="宋体" w:hint="eastAsia"/>
          <w:b/>
          <w:kern w:val="0"/>
          <w:sz w:val="28"/>
          <w:szCs w:val="28"/>
          <w:lang w:val="zh-CN"/>
        </w:rPr>
        <w:t>测试结果</w:t>
      </w:r>
    </w:p>
    <w:p w14:paraId="75980EA3" w14:textId="77777777" w:rsidR="00D918B1" w:rsidRDefault="00D918B1" w:rsidP="00D918B1">
      <w:pPr>
        <w:pStyle w:val="p0"/>
        <w:numPr>
          <w:ilvl w:val="0"/>
          <w:numId w:val="10"/>
        </w:numPr>
        <w:spacing w:before="0" w:beforeAutospacing="0" w:after="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sz w:val="28"/>
          <w:szCs w:val="28"/>
          <w:lang w:val="zh-CN"/>
        </w:rPr>
        <w:t>纯英文字母测试</w:t>
      </w:r>
    </w:p>
    <w:p w14:paraId="65767913" w14:textId="77777777" w:rsidR="00D918B1" w:rsidRDefault="00D918B1" w:rsidP="00D918B1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sz w:val="28"/>
          <w:szCs w:val="28"/>
          <w:lang w:val="zh-CN"/>
        </w:rPr>
        <w:t>测试文件：</w:t>
      </w:r>
      <w:r w:rsidRPr="00D918B1">
        <w:rPr>
          <w:rFonts w:ascii="宋体" w:eastAsia="宋体"/>
          <w:sz w:val="28"/>
          <w:szCs w:val="28"/>
          <w:lang w:val="zh-CN"/>
        </w:rPr>
        <w:t>qwertyuioplkjhgfdsazxcvbnmpoiiuytrewqasdfghjklkmjnbvcxzqawsedrftgyhujikolpmbvcxxreasoinouihcaronaohfcauohifrceqcqawwcxzsdcdcxfvrtgbyuyvhtgmkiolppomli</w:t>
      </w:r>
    </w:p>
    <w:p w14:paraId="0D0FC378" w14:textId="77777777" w:rsidR="00D918B1" w:rsidRDefault="00D918B1" w:rsidP="00D918B1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sz w:val="28"/>
          <w:szCs w:val="28"/>
          <w:lang w:val="zh-CN"/>
        </w:rPr>
        <w:t>哈夫曼编码：</w:t>
      </w:r>
    </w:p>
    <w:p w14:paraId="30CA85D9" w14:textId="759BCE1A" w:rsidR="00D918B1" w:rsidRDefault="00656980" w:rsidP="00D918B1">
      <w:pPr>
        <w:pStyle w:val="p0"/>
        <w:spacing w:before="0" w:beforeAutospacing="0" w:after="0"/>
        <w:ind w:left="770"/>
        <w:rPr>
          <w:noProof/>
        </w:rPr>
      </w:pPr>
      <w:r w:rsidRPr="008A0617">
        <w:rPr>
          <w:noProof/>
        </w:rPr>
        <w:lastRenderedPageBreak/>
        <w:drawing>
          <wp:inline distT="0" distB="0" distL="0" distR="0" wp14:anchorId="62D36F1E" wp14:editId="634A4B19">
            <wp:extent cx="583856" cy="3273692"/>
            <wp:effectExtent l="0" t="0" r="6985" b="3175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593" cy="3345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7D9299" w14:textId="77777777" w:rsidR="00D918B1" w:rsidRDefault="00D918B1" w:rsidP="00D918B1">
      <w:pPr>
        <w:pStyle w:val="p0"/>
        <w:spacing w:before="0" w:beforeAutospacing="0" w:after="0"/>
        <w:ind w:left="770"/>
        <w:rPr>
          <w:rFonts w:ascii="宋体" w:eastAsia="宋体"/>
          <w:noProof/>
          <w:sz w:val="28"/>
          <w:szCs w:val="28"/>
        </w:rPr>
      </w:pPr>
      <w:r w:rsidRPr="00D918B1">
        <w:rPr>
          <w:rFonts w:ascii="宋体" w:eastAsia="宋体" w:hint="eastAsia"/>
          <w:noProof/>
          <w:sz w:val="28"/>
          <w:szCs w:val="28"/>
        </w:rPr>
        <w:t>输出文件：</w:t>
      </w:r>
      <w:r w:rsidRPr="00D918B1">
        <w:rPr>
          <w:rFonts w:ascii="宋体" w:eastAsia="宋体"/>
          <w:noProof/>
          <w:sz w:val="28"/>
          <w:szCs w:val="28"/>
        </w:rPr>
        <w:t>qwertyuioplkjhgfdsazxcvbnmpoiiuytrewqasdfghjklkmjnbvcxzqawsedrftgyhujikolpmbvcxxreasoinouihcaronaohfcauohifrceqcqawwcxzsdcdcxfvrtgbyuyvhtgmkiolppom</w:t>
      </w:r>
    </w:p>
    <w:p w14:paraId="406DDD56" w14:textId="77777777" w:rsidR="00195BE0" w:rsidRPr="00840916" w:rsidRDefault="00195BE0" w:rsidP="00D918B1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</w:rPr>
      </w:pPr>
      <w:r>
        <w:rPr>
          <w:rFonts w:ascii="宋体" w:eastAsia="宋体" w:hint="eastAsia"/>
          <w:noProof/>
          <w:sz w:val="28"/>
          <w:szCs w:val="28"/>
        </w:rPr>
        <w:t>在文件末尾产生错误，原因为结尾哈夫曼10编码不满8个二进制位导致的错误。</w:t>
      </w:r>
    </w:p>
    <w:p w14:paraId="51D0F958" w14:textId="77777777" w:rsidR="00D918B1" w:rsidRDefault="00D918B1" w:rsidP="00D918B1">
      <w:pPr>
        <w:pStyle w:val="p0"/>
        <w:numPr>
          <w:ilvl w:val="0"/>
          <w:numId w:val="10"/>
        </w:numPr>
        <w:spacing w:before="0" w:beforeAutospacing="0" w:after="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sz w:val="28"/>
          <w:szCs w:val="28"/>
          <w:lang w:val="zh-CN"/>
        </w:rPr>
        <w:t>纯英文字母测试（字符</w:t>
      </w:r>
      <w:r>
        <w:rPr>
          <w:rFonts w:ascii="宋体" w:eastAsia="宋体"/>
          <w:sz w:val="28"/>
          <w:szCs w:val="28"/>
          <w:lang w:val="zh-CN"/>
        </w:rPr>
        <w:t>5000+</w:t>
      </w:r>
      <w:r>
        <w:rPr>
          <w:rFonts w:ascii="宋体" w:eastAsia="宋体" w:hint="eastAsia"/>
          <w:sz w:val="28"/>
          <w:szCs w:val="28"/>
          <w:lang w:val="zh-CN"/>
        </w:rPr>
        <w:t>）</w:t>
      </w:r>
    </w:p>
    <w:p w14:paraId="58FA7B49" w14:textId="77777777" w:rsidR="00D918B1" w:rsidRDefault="00195BE0" w:rsidP="00D918B1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sz w:val="28"/>
          <w:szCs w:val="28"/>
          <w:lang w:val="zh-CN"/>
        </w:rPr>
        <w:t>测试文件：</w:t>
      </w:r>
    </w:p>
    <w:p w14:paraId="1C5882F4" w14:textId="16B33EE4" w:rsidR="00195BE0" w:rsidRDefault="00656980" w:rsidP="00D918B1">
      <w:pPr>
        <w:pStyle w:val="p0"/>
        <w:spacing w:before="0" w:beforeAutospacing="0" w:after="0"/>
        <w:ind w:left="770"/>
        <w:rPr>
          <w:noProof/>
        </w:rPr>
      </w:pPr>
      <w:r w:rsidRPr="008A0617">
        <w:rPr>
          <w:noProof/>
        </w:rPr>
        <w:lastRenderedPageBreak/>
        <w:drawing>
          <wp:inline distT="0" distB="0" distL="0" distR="0" wp14:anchorId="645ACF67" wp14:editId="7E14DF8E">
            <wp:extent cx="4621432" cy="5194297"/>
            <wp:effectExtent l="0" t="0" r="8255" b="6985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8312" cy="5202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A47F8B" w14:textId="77777777" w:rsidR="00195BE0" w:rsidRDefault="00195BE0" w:rsidP="00D918B1">
      <w:pPr>
        <w:pStyle w:val="p0"/>
        <w:spacing w:before="0" w:beforeAutospacing="0" w:after="0"/>
        <w:ind w:left="770"/>
        <w:rPr>
          <w:rFonts w:ascii="宋体" w:eastAsia="宋体"/>
          <w:noProof/>
          <w:sz w:val="28"/>
          <w:szCs w:val="28"/>
        </w:rPr>
      </w:pPr>
      <w:r>
        <w:rPr>
          <w:rFonts w:ascii="宋体" w:eastAsia="宋体" w:hint="eastAsia"/>
          <w:noProof/>
          <w:sz w:val="28"/>
          <w:szCs w:val="28"/>
        </w:rPr>
        <w:t>哈夫曼编码：</w:t>
      </w:r>
    </w:p>
    <w:p w14:paraId="63BDB41C" w14:textId="77777777" w:rsidR="00195BE0" w:rsidRDefault="00195BE0" w:rsidP="00D918B1">
      <w:pPr>
        <w:pStyle w:val="p0"/>
        <w:spacing w:before="0" w:beforeAutospacing="0" w:after="0"/>
        <w:ind w:left="770"/>
        <w:rPr>
          <w:noProof/>
        </w:rPr>
      </w:pPr>
    </w:p>
    <w:p w14:paraId="7FB39459" w14:textId="4A0AC229" w:rsidR="00195BE0" w:rsidRDefault="00656980" w:rsidP="00D918B1">
      <w:pPr>
        <w:pStyle w:val="p0"/>
        <w:spacing w:before="0" w:beforeAutospacing="0" w:after="0"/>
        <w:ind w:left="770"/>
        <w:rPr>
          <w:noProof/>
        </w:rPr>
      </w:pPr>
      <w:r w:rsidRPr="008A0617">
        <w:rPr>
          <w:noProof/>
        </w:rPr>
        <w:lastRenderedPageBreak/>
        <w:drawing>
          <wp:inline distT="0" distB="0" distL="0" distR="0" wp14:anchorId="0AD385C7" wp14:editId="6485BD18">
            <wp:extent cx="1178381" cy="3093076"/>
            <wp:effectExtent l="0" t="0" r="3175" b="0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541" cy="31249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4F160A" w14:textId="77777777" w:rsidR="00195BE0" w:rsidRDefault="00195BE0" w:rsidP="00D918B1">
      <w:pPr>
        <w:pStyle w:val="p0"/>
        <w:spacing w:before="0" w:beforeAutospacing="0" w:after="0"/>
        <w:ind w:left="770"/>
        <w:rPr>
          <w:rFonts w:ascii="宋体" w:eastAsia="宋体"/>
          <w:noProof/>
          <w:sz w:val="28"/>
          <w:szCs w:val="28"/>
        </w:rPr>
      </w:pPr>
      <w:r>
        <w:rPr>
          <w:rFonts w:ascii="宋体" w:eastAsia="宋体" w:hint="eastAsia"/>
          <w:noProof/>
          <w:sz w:val="28"/>
          <w:szCs w:val="28"/>
        </w:rPr>
        <w:t>输出文件：</w:t>
      </w:r>
    </w:p>
    <w:p w14:paraId="200D5347" w14:textId="7B66647E" w:rsidR="00195BE0" w:rsidRDefault="00656980" w:rsidP="00D918B1">
      <w:pPr>
        <w:pStyle w:val="p0"/>
        <w:spacing w:before="0" w:beforeAutospacing="0" w:after="0"/>
        <w:ind w:left="770"/>
        <w:rPr>
          <w:noProof/>
        </w:rPr>
      </w:pPr>
      <w:r w:rsidRPr="008A0617">
        <w:rPr>
          <w:noProof/>
        </w:rPr>
        <w:drawing>
          <wp:inline distT="0" distB="0" distL="0" distR="0" wp14:anchorId="6FBFD139" wp14:editId="2D3FA76D">
            <wp:extent cx="4191973" cy="4711603"/>
            <wp:effectExtent l="0" t="0" r="0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4338" cy="4725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095DF" w14:textId="77777777" w:rsidR="00195BE0" w:rsidRPr="00195BE0" w:rsidRDefault="00195BE0" w:rsidP="00195BE0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noProof/>
          <w:sz w:val="28"/>
          <w:szCs w:val="28"/>
        </w:rPr>
        <w:lastRenderedPageBreak/>
        <w:t>在文件末尾产生错误，原因为结尾哈夫曼10编码不满8个二进制位导致的错误。</w:t>
      </w:r>
    </w:p>
    <w:p w14:paraId="5AC26600" w14:textId="77777777" w:rsidR="00D918B1" w:rsidRDefault="00D918B1" w:rsidP="00D918B1">
      <w:pPr>
        <w:pStyle w:val="p0"/>
        <w:numPr>
          <w:ilvl w:val="0"/>
          <w:numId w:val="10"/>
        </w:numPr>
        <w:spacing w:before="0" w:beforeAutospacing="0" w:after="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sz w:val="28"/>
          <w:szCs w:val="28"/>
          <w:lang w:val="zh-CN"/>
        </w:rPr>
        <w:t>多字符测试</w:t>
      </w:r>
    </w:p>
    <w:p w14:paraId="6ECFED9B" w14:textId="77777777" w:rsidR="00195BE0" w:rsidRDefault="00195BE0" w:rsidP="00195BE0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sz w:val="28"/>
          <w:szCs w:val="28"/>
          <w:lang w:val="zh-CN"/>
        </w:rPr>
        <w:t>测试文件为：</w:t>
      </w:r>
    </w:p>
    <w:p w14:paraId="39DB4AD2" w14:textId="4422EC06" w:rsidR="00195BE0" w:rsidRDefault="00656980" w:rsidP="00195BE0">
      <w:pPr>
        <w:pStyle w:val="p0"/>
        <w:spacing w:before="0" w:beforeAutospacing="0" w:after="0"/>
        <w:ind w:left="770"/>
        <w:rPr>
          <w:noProof/>
        </w:rPr>
      </w:pPr>
      <w:r w:rsidRPr="008A0617">
        <w:rPr>
          <w:noProof/>
        </w:rPr>
        <w:drawing>
          <wp:inline distT="0" distB="0" distL="0" distR="0" wp14:anchorId="2CCA5ECF" wp14:editId="7FAD8C88">
            <wp:extent cx="4301555" cy="1801774"/>
            <wp:effectExtent l="0" t="0" r="3810" b="8255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217" cy="1808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D22957" w14:textId="77777777" w:rsidR="004842F1" w:rsidRDefault="004842F1" w:rsidP="00195BE0">
      <w:pPr>
        <w:pStyle w:val="p0"/>
        <w:spacing w:before="0" w:beforeAutospacing="0" w:after="0"/>
        <w:ind w:left="770"/>
        <w:rPr>
          <w:rFonts w:ascii="宋体" w:eastAsia="宋体"/>
          <w:noProof/>
          <w:sz w:val="28"/>
          <w:szCs w:val="28"/>
        </w:rPr>
      </w:pPr>
      <w:r>
        <w:rPr>
          <w:rFonts w:ascii="宋体" w:eastAsia="宋体" w:hint="eastAsia"/>
          <w:noProof/>
          <w:sz w:val="28"/>
          <w:szCs w:val="28"/>
        </w:rPr>
        <w:t>哈夫曼编码：</w:t>
      </w:r>
    </w:p>
    <w:p w14:paraId="1588BA49" w14:textId="6EAD739B" w:rsidR="004842F1" w:rsidRDefault="00656980" w:rsidP="00195BE0">
      <w:pPr>
        <w:pStyle w:val="p0"/>
        <w:spacing w:before="0" w:beforeAutospacing="0" w:after="0"/>
        <w:ind w:left="770"/>
        <w:rPr>
          <w:noProof/>
        </w:rPr>
      </w:pPr>
      <w:r w:rsidRPr="008A0617">
        <w:rPr>
          <w:noProof/>
        </w:rPr>
        <w:lastRenderedPageBreak/>
        <w:drawing>
          <wp:inline distT="0" distB="0" distL="0" distR="0" wp14:anchorId="6AA402A3" wp14:editId="6B2BC76B">
            <wp:extent cx="570835" cy="5758423"/>
            <wp:effectExtent l="0" t="0" r="127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880" cy="5799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5F4787" w14:textId="3F6F8C58" w:rsidR="004842F1" w:rsidRDefault="004842F1" w:rsidP="00195BE0">
      <w:pPr>
        <w:pStyle w:val="p0"/>
        <w:spacing w:before="0" w:beforeAutospacing="0" w:after="0"/>
        <w:ind w:left="770"/>
        <w:rPr>
          <w:noProof/>
        </w:rPr>
      </w:pPr>
      <w:r>
        <w:rPr>
          <w:rFonts w:ascii="宋体" w:eastAsia="宋体" w:hint="eastAsia"/>
          <w:noProof/>
          <w:sz w:val="28"/>
          <w:szCs w:val="28"/>
        </w:rPr>
        <w:lastRenderedPageBreak/>
        <w:t>输出文件：</w:t>
      </w:r>
      <w:r w:rsidR="00656980" w:rsidRPr="008A0617">
        <w:rPr>
          <w:noProof/>
        </w:rPr>
        <w:drawing>
          <wp:inline distT="0" distB="0" distL="0" distR="0" wp14:anchorId="31062672" wp14:editId="0EB3C7E5">
            <wp:extent cx="4240363" cy="4765991"/>
            <wp:effectExtent l="0" t="0" r="8255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828" cy="4781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47EB0D" w14:textId="77777777" w:rsidR="004842F1" w:rsidRPr="004842F1" w:rsidRDefault="004842F1" w:rsidP="004842F1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noProof/>
          <w:sz w:val="28"/>
          <w:szCs w:val="28"/>
        </w:rPr>
        <w:t>在文件末尾产生错误，原因为结尾哈夫曼10编码不满8个二进制位导致的错误。</w:t>
      </w:r>
    </w:p>
    <w:p w14:paraId="3D10FF81" w14:textId="77777777" w:rsidR="00D918B1" w:rsidRDefault="00D918B1" w:rsidP="004842F1">
      <w:pPr>
        <w:pStyle w:val="p0"/>
        <w:numPr>
          <w:ilvl w:val="0"/>
          <w:numId w:val="10"/>
        </w:numPr>
        <w:spacing w:before="0" w:beforeAutospacing="0" w:after="0"/>
        <w:rPr>
          <w:rFonts w:ascii="宋体" w:eastAsia="宋体"/>
          <w:sz w:val="28"/>
          <w:szCs w:val="28"/>
          <w:lang w:val="zh-CN"/>
        </w:rPr>
      </w:pPr>
      <w:r w:rsidRPr="004842F1">
        <w:rPr>
          <w:rFonts w:ascii="宋体" w:eastAsia="宋体" w:hint="eastAsia"/>
          <w:sz w:val="28"/>
          <w:szCs w:val="28"/>
          <w:lang w:val="zh-CN"/>
        </w:rPr>
        <w:t>多字符测试（字符5</w:t>
      </w:r>
      <w:r w:rsidRPr="004842F1">
        <w:rPr>
          <w:rFonts w:ascii="宋体" w:eastAsia="宋体"/>
          <w:sz w:val="28"/>
          <w:szCs w:val="28"/>
          <w:lang w:val="zh-CN"/>
        </w:rPr>
        <w:t>000</w:t>
      </w:r>
      <w:r w:rsidRPr="004842F1">
        <w:rPr>
          <w:rFonts w:ascii="宋体" w:eastAsia="宋体" w:hint="eastAsia"/>
          <w:sz w:val="28"/>
          <w:szCs w:val="28"/>
          <w:lang w:val="zh-CN"/>
        </w:rPr>
        <w:t>+）</w:t>
      </w:r>
    </w:p>
    <w:p w14:paraId="5026D107" w14:textId="77777777" w:rsidR="00EB4293" w:rsidRDefault="00EB4293" w:rsidP="00EB4293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sz w:val="28"/>
          <w:szCs w:val="28"/>
          <w:lang w:val="zh-CN"/>
        </w:rPr>
        <w:t>测试文件为：</w:t>
      </w:r>
    </w:p>
    <w:p w14:paraId="7C2DD939" w14:textId="224D3063" w:rsidR="00EB4293" w:rsidRDefault="00656980" w:rsidP="00EB4293">
      <w:pPr>
        <w:pStyle w:val="p0"/>
        <w:spacing w:before="0" w:beforeAutospacing="0" w:after="0"/>
        <w:ind w:left="770"/>
        <w:rPr>
          <w:noProof/>
        </w:rPr>
      </w:pPr>
      <w:r w:rsidRPr="008A0617">
        <w:rPr>
          <w:noProof/>
        </w:rPr>
        <w:lastRenderedPageBreak/>
        <w:drawing>
          <wp:inline distT="0" distB="0" distL="0" distR="0" wp14:anchorId="3E1B959E" wp14:editId="697DF28B">
            <wp:extent cx="4512555" cy="5071924"/>
            <wp:effectExtent l="0" t="0" r="254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507" cy="509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35E31" w14:textId="77777777" w:rsidR="00EB4293" w:rsidRDefault="00EB4293" w:rsidP="00EB4293">
      <w:pPr>
        <w:pStyle w:val="p0"/>
        <w:spacing w:before="0" w:beforeAutospacing="0" w:after="0"/>
        <w:ind w:left="770"/>
        <w:rPr>
          <w:rFonts w:ascii="宋体" w:eastAsia="宋体"/>
          <w:noProof/>
          <w:sz w:val="28"/>
          <w:szCs w:val="28"/>
        </w:rPr>
      </w:pPr>
      <w:r>
        <w:rPr>
          <w:rFonts w:ascii="宋体" w:eastAsia="宋体" w:hint="eastAsia"/>
          <w:noProof/>
          <w:sz w:val="28"/>
          <w:szCs w:val="28"/>
        </w:rPr>
        <w:t>哈夫曼编码为：</w:t>
      </w:r>
    </w:p>
    <w:p w14:paraId="6471224A" w14:textId="1E3D0800" w:rsidR="00EB4293" w:rsidRDefault="00656980" w:rsidP="00EB4293">
      <w:pPr>
        <w:pStyle w:val="p0"/>
        <w:spacing w:before="0" w:beforeAutospacing="0" w:after="0"/>
        <w:ind w:left="770"/>
        <w:rPr>
          <w:noProof/>
        </w:rPr>
      </w:pPr>
      <w:r w:rsidRPr="008A0617">
        <w:rPr>
          <w:noProof/>
        </w:rPr>
        <w:lastRenderedPageBreak/>
        <w:drawing>
          <wp:inline distT="0" distB="0" distL="0" distR="0" wp14:anchorId="4347A7DD" wp14:editId="030E0C53">
            <wp:extent cx="784810" cy="5935326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3445" cy="6076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3D5C54" w14:textId="603B98F7" w:rsidR="00EB4293" w:rsidRDefault="00EB4293" w:rsidP="00EB4293">
      <w:pPr>
        <w:pStyle w:val="p0"/>
        <w:spacing w:before="0" w:beforeAutospacing="0" w:after="0"/>
        <w:ind w:left="770"/>
        <w:rPr>
          <w:noProof/>
        </w:rPr>
      </w:pPr>
      <w:r>
        <w:rPr>
          <w:rFonts w:ascii="宋体" w:eastAsia="宋体" w:hint="eastAsia"/>
          <w:noProof/>
          <w:sz w:val="28"/>
          <w:szCs w:val="28"/>
        </w:rPr>
        <w:lastRenderedPageBreak/>
        <w:t>输出文件为：</w:t>
      </w:r>
      <w:r w:rsidR="00656980" w:rsidRPr="008A0617">
        <w:rPr>
          <w:noProof/>
        </w:rPr>
        <w:drawing>
          <wp:inline distT="0" distB="0" distL="0" distR="0" wp14:anchorId="2EFF9E7B" wp14:editId="4496FAF5">
            <wp:extent cx="4237339" cy="4762592"/>
            <wp:effectExtent l="0" t="0" r="0" b="0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2860" cy="4768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0BEE7D" w14:textId="77777777" w:rsidR="00EB4293" w:rsidRPr="00EB4293" w:rsidRDefault="00EB4293" w:rsidP="00EB4293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noProof/>
          <w:sz w:val="28"/>
          <w:szCs w:val="28"/>
        </w:rPr>
        <w:t>在文件末尾产生错误，原因为结尾哈夫曼10编码不满8个二进制位导致的错误。</w:t>
      </w:r>
    </w:p>
    <w:p w14:paraId="18C90170" w14:textId="77777777" w:rsidR="004842F1" w:rsidRDefault="004842F1" w:rsidP="004842F1">
      <w:pPr>
        <w:pStyle w:val="p0"/>
        <w:numPr>
          <w:ilvl w:val="0"/>
          <w:numId w:val="10"/>
        </w:numPr>
        <w:spacing w:before="0" w:beforeAutospacing="0" w:after="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sz w:val="28"/>
          <w:szCs w:val="28"/>
          <w:lang w:val="zh-CN"/>
        </w:rPr>
        <w:t>压缩率测试。</w:t>
      </w:r>
    </w:p>
    <w:p w14:paraId="7248D8DC" w14:textId="77777777" w:rsidR="00EB4293" w:rsidRDefault="00EB4293" w:rsidP="00EB4293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sz w:val="28"/>
          <w:szCs w:val="28"/>
          <w:lang w:val="zh-CN"/>
        </w:rPr>
        <w:t>测试2</w:t>
      </w:r>
      <w:r>
        <w:rPr>
          <w:rFonts w:ascii="宋体" w:eastAsia="宋体"/>
          <w:sz w:val="28"/>
          <w:szCs w:val="28"/>
          <w:lang w:val="zh-CN"/>
        </w:rPr>
        <w:t>0</w:t>
      </w:r>
      <w:r>
        <w:rPr>
          <w:rFonts w:ascii="宋体" w:eastAsia="宋体" w:hint="eastAsia"/>
          <w:sz w:val="28"/>
          <w:szCs w:val="28"/>
          <w:lang w:val="zh-CN"/>
        </w:rPr>
        <w:t>组字符数较少数据（0，1</w:t>
      </w:r>
      <w:r>
        <w:rPr>
          <w:rFonts w:ascii="宋体" w:eastAsia="宋体"/>
          <w:sz w:val="28"/>
          <w:szCs w:val="28"/>
          <w:lang w:val="zh-CN"/>
        </w:rPr>
        <w:t>000</w:t>
      </w:r>
      <w:r>
        <w:rPr>
          <w:rFonts w:ascii="宋体" w:eastAsia="宋体" w:hint="eastAsia"/>
          <w:sz w:val="28"/>
          <w:szCs w:val="28"/>
          <w:lang w:val="zh-CN"/>
        </w:rPr>
        <w:t>），对于压缩率取平均值。</w:t>
      </w:r>
    </w:p>
    <w:p w14:paraId="4EEF3121" w14:textId="562B7B8E" w:rsidR="009A7D2C" w:rsidRDefault="00656980" w:rsidP="009A7D2C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  <w:r w:rsidRPr="007D20BC">
        <w:rPr>
          <w:noProof/>
        </w:rPr>
        <w:lastRenderedPageBreak/>
        <w:drawing>
          <wp:inline distT="0" distB="0" distL="0" distR="0" wp14:anchorId="1F6F9C51" wp14:editId="766983F1">
            <wp:extent cx="538673" cy="2318435"/>
            <wp:effectExtent l="0" t="0" r="0" b="5715"/>
            <wp:docPr id="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077" cy="2341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A7D2C">
        <w:rPr>
          <w:rFonts w:ascii="宋体" w:eastAsia="宋体" w:hint="eastAsia"/>
          <w:sz w:val="28"/>
          <w:szCs w:val="28"/>
          <w:lang w:val="zh-CN"/>
        </w:rPr>
        <w:t>对于压缩率取平均值为5</w:t>
      </w:r>
      <w:r w:rsidR="009A7D2C">
        <w:rPr>
          <w:rFonts w:ascii="宋体" w:eastAsia="宋体"/>
          <w:sz w:val="28"/>
          <w:szCs w:val="28"/>
          <w:lang w:val="zh-CN"/>
        </w:rPr>
        <w:t>5.63</w:t>
      </w:r>
      <w:r w:rsidR="0093640B">
        <w:rPr>
          <w:rFonts w:ascii="宋体" w:eastAsia="宋体"/>
          <w:sz w:val="28"/>
          <w:szCs w:val="28"/>
          <w:lang w:val="zh-CN"/>
        </w:rPr>
        <w:t>%</w:t>
      </w:r>
      <w:r w:rsidR="009A7D2C">
        <w:rPr>
          <w:rFonts w:ascii="宋体" w:eastAsia="宋体" w:hint="eastAsia"/>
          <w:sz w:val="28"/>
          <w:szCs w:val="28"/>
          <w:lang w:val="zh-CN"/>
        </w:rPr>
        <w:t>。</w:t>
      </w:r>
    </w:p>
    <w:p w14:paraId="493CA052" w14:textId="77777777" w:rsidR="009A7D2C" w:rsidRDefault="009A7D2C" w:rsidP="009A7D2C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sz w:val="28"/>
          <w:szCs w:val="28"/>
          <w:lang w:val="zh-CN"/>
        </w:rPr>
        <w:t>对于压缩率较小的数据则因为是某一</w:t>
      </w:r>
      <w:proofErr w:type="gramStart"/>
      <w:r>
        <w:rPr>
          <w:rFonts w:ascii="宋体" w:eastAsia="宋体" w:hint="eastAsia"/>
          <w:sz w:val="28"/>
          <w:szCs w:val="28"/>
          <w:lang w:val="zh-CN"/>
        </w:rPr>
        <w:t>字符权</w:t>
      </w:r>
      <w:proofErr w:type="gramEnd"/>
      <w:r>
        <w:rPr>
          <w:rFonts w:ascii="宋体" w:eastAsia="宋体" w:hint="eastAsia"/>
          <w:sz w:val="28"/>
          <w:szCs w:val="28"/>
          <w:lang w:val="zh-CN"/>
        </w:rPr>
        <w:t>值过高，导致其哈夫曼编码较短，从而节省大量存储空间。</w:t>
      </w:r>
    </w:p>
    <w:p w14:paraId="6FB47272" w14:textId="0D8E3A47" w:rsidR="00EB4293" w:rsidRDefault="00EB4293" w:rsidP="00EB4293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</w:p>
    <w:p w14:paraId="245E78DB" w14:textId="77777777" w:rsidR="009A7D2C" w:rsidRPr="00AB4BC1" w:rsidRDefault="009A7D2C" w:rsidP="00EB4293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</w:p>
    <w:p w14:paraId="63B4C86C" w14:textId="3432016A" w:rsidR="00C60E51" w:rsidRDefault="00EB4293" w:rsidP="009A7D2C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  <w:r>
        <w:rPr>
          <w:rFonts w:ascii="宋体" w:eastAsia="宋体" w:hint="eastAsia"/>
          <w:sz w:val="28"/>
          <w:szCs w:val="28"/>
          <w:lang w:val="zh-CN"/>
        </w:rPr>
        <w:t>测试</w:t>
      </w:r>
      <w:r w:rsidR="009A0216">
        <w:rPr>
          <w:rFonts w:ascii="宋体" w:eastAsia="宋体"/>
          <w:sz w:val="28"/>
          <w:szCs w:val="28"/>
          <w:lang w:val="zh-CN"/>
        </w:rPr>
        <w:t>1</w:t>
      </w:r>
      <w:r>
        <w:rPr>
          <w:rFonts w:ascii="宋体" w:eastAsia="宋体"/>
          <w:sz w:val="28"/>
          <w:szCs w:val="28"/>
          <w:lang w:val="zh-CN"/>
        </w:rPr>
        <w:t>0</w:t>
      </w:r>
      <w:r>
        <w:rPr>
          <w:rFonts w:ascii="宋体" w:eastAsia="宋体" w:hint="eastAsia"/>
          <w:sz w:val="28"/>
          <w:szCs w:val="28"/>
          <w:lang w:val="zh-CN"/>
        </w:rPr>
        <w:t>组字符数较多数据（5</w:t>
      </w:r>
      <w:r>
        <w:rPr>
          <w:rFonts w:ascii="宋体" w:eastAsia="宋体"/>
          <w:sz w:val="28"/>
          <w:szCs w:val="28"/>
          <w:lang w:val="zh-CN"/>
        </w:rPr>
        <w:t>000</w:t>
      </w:r>
      <w:r>
        <w:rPr>
          <w:rFonts w:ascii="宋体" w:eastAsia="宋体" w:hint="eastAsia"/>
          <w:sz w:val="28"/>
          <w:szCs w:val="28"/>
          <w:lang w:val="zh-CN"/>
        </w:rPr>
        <w:t>，）</w:t>
      </w:r>
      <w:r w:rsidR="009A7D2C">
        <w:rPr>
          <w:rFonts w:ascii="宋体" w:eastAsia="宋体" w:hint="eastAsia"/>
          <w:sz w:val="28"/>
          <w:szCs w:val="28"/>
          <w:lang w:val="zh-CN"/>
        </w:rPr>
        <w:t xml:space="preserve"> </w:t>
      </w:r>
    </w:p>
    <w:p w14:paraId="7D6D0DE1" w14:textId="549C3B3D" w:rsidR="0093640B" w:rsidRPr="0093640B" w:rsidRDefault="00656980" w:rsidP="009A7D2C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  <w:r w:rsidRPr="003F46CE">
        <w:rPr>
          <w:noProof/>
        </w:rPr>
        <w:drawing>
          <wp:inline distT="0" distB="0" distL="0" distR="0" wp14:anchorId="0CE32C88" wp14:editId="231B2642">
            <wp:extent cx="965018" cy="1284676"/>
            <wp:effectExtent l="0" t="0" r="6985" b="0"/>
            <wp:docPr id="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9514" cy="1290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3640B">
        <w:rPr>
          <w:rFonts w:ascii="宋体" w:eastAsia="宋体" w:hint="eastAsia"/>
          <w:noProof/>
          <w:sz w:val="28"/>
          <w:szCs w:val="28"/>
        </w:rPr>
        <w:t>测试后平均值为7</w:t>
      </w:r>
      <w:r w:rsidR="0093640B">
        <w:rPr>
          <w:rFonts w:ascii="宋体" w:eastAsia="宋体"/>
          <w:noProof/>
          <w:sz w:val="28"/>
          <w:szCs w:val="28"/>
        </w:rPr>
        <w:t>0.04%</w:t>
      </w:r>
      <w:r w:rsidR="0093640B">
        <w:rPr>
          <w:rFonts w:ascii="宋体" w:eastAsia="宋体" w:hint="eastAsia"/>
          <w:noProof/>
          <w:sz w:val="28"/>
          <w:szCs w:val="28"/>
        </w:rPr>
        <w:t>，发现当字符数较多时，一般来说字符种类也会相应加多，尤其当字符总数到达7</w:t>
      </w:r>
      <w:r w:rsidR="0093640B">
        <w:rPr>
          <w:rFonts w:ascii="宋体" w:eastAsia="宋体"/>
          <w:noProof/>
          <w:sz w:val="28"/>
          <w:szCs w:val="28"/>
        </w:rPr>
        <w:t>2370</w:t>
      </w:r>
      <w:r w:rsidR="0093640B">
        <w:rPr>
          <w:rFonts w:ascii="宋体" w:eastAsia="宋体" w:hint="eastAsia"/>
          <w:noProof/>
          <w:sz w:val="28"/>
          <w:szCs w:val="28"/>
        </w:rPr>
        <w:t>时，压缩率高达9</w:t>
      </w:r>
      <w:r w:rsidR="0093640B">
        <w:rPr>
          <w:rFonts w:ascii="宋体" w:eastAsia="宋体"/>
          <w:noProof/>
          <w:sz w:val="28"/>
          <w:szCs w:val="28"/>
        </w:rPr>
        <w:t>1.65%</w:t>
      </w:r>
      <w:r w:rsidR="0093640B">
        <w:rPr>
          <w:rFonts w:ascii="宋体" w:eastAsia="宋体" w:hint="eastAsia"/>
          <w:noProof/>
          <w:sz w:val="28"/>
          <w:szCs w:val="28"/>
        </w:rPr>
        <w:t>。</w:t>
      </w:r>
    </w:p>
    <w:p w14:paraId="145E2E4F" w14:textId="77777777" w:rsidR="009A7D2C" w:rsidRDefault="009A7D2C" w:rsidP="009A7D2C">
      <w:pPr>
        <w:pStyle w:val="p0"/>
        <w:spacing w:before="0" w:beforeAutospacing="0" w:after="0"/>
        <w:ind w:left="770"/>
        <w:rPr>
          <w:rFonts w:ascii="宋体" w:eastAsia="宋体"/>
          <w:sz w:val="28"/>
          <w:szCs w:val="28"/>
          <w:lang w:val="zh-CN"/>
        </w:rPr>
      </w:pPr>
    </w:p>
    <w:p w14:paraId="2979D63D" w14:textId="77777777" w:rsidR="00614C97" w:rsidRDefault="000804EF" w:rsidP="007C4CBD">
      <w:pPr>
        <w:autoSpaceDE w:val="0"/>
        <w:autoSpaceDN w:val="0"/>
        <w:adjustRightInd w:val="0"/>
        <w:spacing w:beforeLines="100" w:before="240"/>
        <w:ind w:firstLineChars="200" w:firstLine="562"/>
        <w:rPr>
          <w:rFonts w:hAnsi="微软雅黑" w:cs="Arial"/>
        </w:rPr>
      </w:pPr>
      <w:r>
        <w:rPr>
          <w:rFonts w:ascii="宋体" w:hAnsi="Calibri" w:cs="宋体"/>
          <w:b/>
          <w:kern w:val="0"/>
          <w:sz w:val="28"/>
          <w:szCs w:val="28"/>
          <w:lang w:val="zh-CN"/>
        </w:rPr>
        <w:t>4.</w:t>
      </w:r>
      <w:r w:rsidR="001A2AD9" w:rsidRPr="00614C97">
        <w:rPr>
          <w:rFonts w:ascii="宋体" w:hAnsi="Calibri" w:cs="宋体" w:hint="eastAsia"/>
          <w:b/>
          <w:kern w:val="0"/>
          <w:sz w:val="28"/>
          <w:szCs w:val="28"/>
          <w:lang w:val="zh-CN"/>
        </w:rPr>
        <w:t>3</w:t>
      </w:r>
      <w:r>
        <w:rPr>
          <w:rFonts w:ascii="宋体" w:hAnsi="Calibri" w:cs="宋体"/>
          <w:b/>
          <w:kern w:val="0"/>
          <w:sz w:val="28"/>
          <w:szCs w:val="28"/>
          <w:lang w:val="zh-CN"/>
        </w:rPr>
        <w:t xml:space="preserve"> </w:t>
      </w:r>
      <w:r w:rsidR="00614C97">
        <w:rPr>
          <w:rFonts w:ascii="宋体" w:hAnsi="Calibri" w:cs="宋体" w:hint="eastAsia"/>
          <w:b/>
          <w:kern w:val="0"/>
          <w:sz w:val="28"/>
          <w:szCs w:val="28"/>
          <w:lang w:val="zh-CN"/>
        </w:rPr>
        <w:t>调试分析</w:t>
      </w:r>
      <w:r w:rsidR="00614C97" w:rsidRPr="00614C97">
        <w:rPr>
          <w:rFonts w:ascii="宋体" w:hAnsi="Calibri" w:cs="宋体" w:hint="eastAsia"/>
          <w:b/>
          <w:kern w:val="0"/>
          <w:sz w:val="28"/>
          <w:szCs w:val="28"/>
          <w:lang w:val="zh-CN"/>
        </w:rPr>
        <w:t xml:space="preserve"> </w:t>
      </w:r>
    </w:p>
    <w:p w14:paraId="62B5C58F" w14:textId="59C3367F" w:rsidR="00BC6864" w:rsidRPr="00E705A5" w:rsidRDefault="00846C70" w:rsidP="00BC6864">
      <w:pPr>
        <w:pStyle w:val="p0"/>
        <w:spacing w:before="0" w:beforeAutospacing="0" w:after="0"/>
        <w:ind w:leftChars="100" w:left="210" w:firstLineChars="200" w:firstLine="560"/>
        <w:rPr>
          <w:rFonts w:ascii="宋体" w:eastAsia="宋体" w:cs="Calibri"/>
          <w:sz w:val="28"/>
          <w:szCs w:val="28"/>
        </w:rPr>
      </w:pPr>
      <w:r w:rsidRPr="00E705A5">
        <w:rPr>
          <w:rFonts w:ascii="宋体" w:eastAsia="宋体" w:cs="Calibri" w:hint="eastAsia"/>
          <w:sz w:val="28"/>
          <w:szCs w:val="28"/>
        </w:rPr>
        <w:t>问题：</w:t>
      </w:r>
    </w:p>
    <w:p w14:paraId="310E97CE" w14:textId="50D20DDD" w:rsidR="00846C70" w:rsidRPr="00E705A5" w:rsidRDefault="00846C70" w:rsidP="00846C70">
      <w:pPr>
        <w:pStyle w:val="p0"/>
        <w:numPr>
          <w:ilvl w:val="0"/>
          <w:numId w:val="11"/>
        </w:numPr>
        <w:spacing w:before="0" w:beforeAutospacing="0" w:after="0"/>
        <w:rPr>
          <w:rFonts w:ascii="宋体" w:eastAsia="宋体" w:cs="Calibri"/>
          <w:sz w:val="28"/>
          <w:szCs w:val="28"/>
        </w:rPr>
      </w:pPr>
      <w:r w:rsidRPr="00E705A5">
        <w:rPr>
          <w:rFonts w:ascii="宋体" w:eastAsia="宋体" w:cs="Calibri" w:hint="eastAsia"/>
          <w:sz w:val="28"/>
          <w:szCs w:val="28"/>
        </w:rPr>
        <w:t>首先在c语言学习中并没有了解过关于文件读写的代码，所以在实现时也遇到了很多困难。比如在文件读写时，对于非二进制读取（字符读取）是存在读取终止符EOF的，在我的实验中EOF的默认值为8位</w:t>
      </w:r>
      <w:proofErr w:type="gramStart"/>
      <w:r w:rsidRPr="00E705A5">
        <w:rPr>
          <w:rFonts w:ascii="宋体" w:eastAsia="宋体" w:cs="Calibri" w:hint="eastAsia"/>
          <w:sz w:val="28"/>
          <w:szCs w:val="28"/>
        </w:rPr>
        <w:t>整型数</w:t>
      </w:r>
      <w:proofErr w:type="gramEnd"/>
      <w:r w:rsidRPr="00E705A5">
        <w:rPr>
          <w:rFonts w:ascii="宋体" w:eastAsia="宋体" w:cs="Calibri" w:hint="eastAsia"/>
          <w:sz w:val="28"/>
          <w:szCs w:val="28"/>
        </w:rPr>
        <w:t>int</w:t>
      </w:r>
      <w:r w:rsidRPr="00E705A5">
        <w:rPr>
          <w:rFonts w:ascii="宋体" w:eastAsia="宋体" w:cs="Calibri"/>
          <w:sz w:val="28"/>
          <w:szCs w:val="28"/>
        </w:rPr>
        <w:t xml:space="preserve"> 26</w:t>
      </w:r>
      <w:r w:rsidRPr="00E705A5">
        <w:rPr>
          <w:rFonts w:ascii="宋体" w:eastAsia="宋体" w:cs="Calibri" w:hint="eastAsia"/>
          <w:sz w:val="28"/>
          <w:szCs w:val="28"/>
        </w:rPr>
        <w:t>。但如果我要写入这个数的话，虽然在写文件的时候是正常写入的，但如果用字符读取来直接读取这个写入的文件，则会在遇到EOF时直接终止读取，所以在对于文件读写时需要使用二进制读写。</w:t>
      </w:r>
    </w:p>
    <w:p w14:paraId="305BE7A2" w14:textId="3AC1DA91" w:rsidR="00846C70" w:rsidRPr="00E705A5" w:rsidRDefault="007766AB" w:rsidP="00846C70">
      <w:pPr>
        <w:pStyle w:val="p0"/>
        <w:numPr>
          <w:ilvl w:val="0"/>
          <w:numId w:val="11"/>
        </w:numPr>
        <w:spacing w:before="0" w:beforeAutospacing="0" w:after="0"/>
        <w:rPr>
          <w:rFonts w:ascii="宋体" w:eastAsia="宋体" w:cs="Calibri"/>
          <w:sz w:val="28"/>
          <w:szCs w:val="28"/>
        </w:rPr>
      </w:pPr>
      <w:r w:rsidRPr="00E705A5">
        <w:rPr>
          <w:rFonts w:ascii="宋体" w:eastAsia="宋体" w:cs="Calibri" w:hint="eastAsia"/>
          <w:sz w:val="28"/>
          <w:szCs w:val="28"/>
        </w:rPr>
        <w:lastRenderedPageBreak/>
        <w:t>在解码时需要把int型转化为8位二进制数，而在转换时发现数据不一致。最后发现在转换时需要把得到的8位二进制数的字符数组进行字符串的倒置，才能得到输入的正确结果。</w:t>
      </w:r>
    </w:p>
    <w:p w14:paraId="39EACF95" w14:textId="27F0816D" w:rsidR="007766AB" w:rsidRPr="00E705A5" w:rsidRDefault="007766AB" w:rsidP="00846C70">
      <w:pPr>
        <w:pStyle w:val="p0"/>
        <w:numPr>
          <w:ilvl w:val="0"/>
          <w:numId w:val="11"/>
        </w:numPr>
        <w:spacing w:before="0" w:beforeAutospacing="0" w:after="0"/>
        <w:rPr>
          <w:rFonts w:ascii="宋体" w:eastAsia="宋体" w:cs="Calibri"/>
          <w:sz w:val="28"/>
          <w:szCs w:val="28"/>
        </w:rPr>
      </w:pPr>
      <w:r w:rsidRPr="00E705A5">
        <w:rPr>
          <w:rFonts w:ascii="宋体" w:eastAsia="宋体" w:cs="Calibri" w:hint="eastAsia"/>
          <w:sz w:val="28"/>
          <w:szCs w:val="28"/>
        </w:rPr>
        <w:t>在一开始实验时，默认把哈夫曼编码，代码中的哈夫曼编码HC作为整段代码内置的一段数据，即一段文件进行压缩后立即利用哈夫曼编码HC进行解压缩，这样显然是不可取的。所以在代码中增加了哈夫曼代码HC的输出与读取。</w:t>
      </w:r>
    </w:p>
    <w:p w14:paraId="7DF4216D" w14:textId="77777777" w:rsidR="001B2CA3" w:rsidRDefault="00992C94" w:rsidP="001B2CA3">
      <w:pPr>
        <w:pStyle w:val="p0"/>
        <w:numPr>
          <w:ilvl w:val="0"/>
          <w:numId w:val="11"/>
        </w:numPr>
        <w:spacing w:before="0" w:beforeAutospacing="0" w:after="0"/>
        <w:rPr>
          <w:rFonts w:ascii="宋体" w:eastAsia="宋体" w:cs="Calibri"/>
          <w:sz w:val="28"/>
          <w:szCs w:val="28"/>
        </w:rPr>
      </w:pPr>
      <w:r w:rsidRPr="00E705A5">
        <w:rPr>
          <w:rFonts w:ascii="宋体" w:eastAsia="宋体" w:cs="Calibri" w:hint="eastAsia"/>
          <w:sz w:val="28"/>
          <w:szCs w:val="28"/>
        </w:rPr>
        <w:t>在一段字符的最后几个字符可能会出现解压缩</w:t>
      </w:r>
      <w:proofErr w:type="gramStart"/>
      <w:r w:rsidRPr="00E705A5">
        <w:rPr>
          <w:rFonts w:ascii="宋体" w:eastAsia="宋体" w:cs="Calibri" w:hint="eastAsia"/>
          <w:sz w:val="28"/>
          <w:szCs w:val="28"/>
        </w:rPr>
        <w:t>后错误</w:t>
      </w:r>
      <w:proofErr w:type="gramEnd"/>
      <w:r w:rsidRPr="00E705A5">
        <w:rPr>
          <w:rFonts w:ascii="宋体" w:eastAsia="宋体" w:cs="Calibri" w:hint="eastAsia"/>
          <w:sz w:val="28"/>
          <w:szCs w:val="28"/>
        </w:rPr>
        <w:t>或者缺失的情况，因为这几个字符的哈夫曼编码组合起来往往不是8的整数</w:t>
      </w:r>
      <w:proofErr w:type="gramStart"/>
      <w:r w:rsidRPr="00E705A5">
        <w:rPr>
          <w:rFonts w:ascii="宋体" w:eastAsia="宋体" w:cs="Calibri" w:hint="eastAsia"/>
          <w:sz w:val="28"/>
          <w:szCs w:val="28"/>
        </w:rPr>
        <w:t>倍</w:t>
      </w:r>
      <w:proofErr w:type="gramEnd"/>
      <w:r w:rsidRPr="00E705A5">
        <w:rPr>
          <w:rFonts w:ascii="宋体" w:eastAsia="宋体" w:cs="Calibri" w:hint="eastAsia"/>
          <w:sz w:val="28"/>
          <w:szCs w:val="28"/>
        </w:rPr>
        <w:t>，对于这个情况还没有很好的解决。</w:t>
      </w:r>
    </w:p>
    <w:p w14:paraId="567D3ACB" w14:textId="2B1273E0" w:rsidR="00992C94" w:rsidRPr="001B2CA3" w:rsidRDefault="00992C94" w:rsidP="001B2CA3">
      <w:pPr>
        <w:pStyle w:val="p0"/>
        <w:spacing w:before="0" w:beforeAutospacing="0" w:after="0"/>
        <w:ind w:firstLineChars="100" w:firstLine="280"/>
        <w:rPr>
          <w:rFonts w:ascii="宋体" w:eastAsia="宋体" w:cs="Calibri"/>
          <w:sz w:val="28"/>
          <w:szCs w:val="28"/>
        </w:rPr>
      </w:pPr>
      <w:r w:rsidRPr="001B2CA3">
        <w:rPr>
          <w:rFonts w:ascii="宋体" w:eastAsia="宋体" w:cs="Calibri" w:hint="eastAsia"/>
          <w:sz w:val="28"/>
          <w:szCs w:val="28"/>
        </w:rPr>
        <w:t>时间复杂度：</w:t>
      </w:r>
    </w:p>
    <w:p w14:paraId="717E6BD0" w14:textId="5B898E0B" w:rsidR="00992C94" w:rsidRPr="00E705A5" w:rsidRDefault="00992C94" w:rsidP="00992C94">
      <w:pPr>
        <w:pStyle w:val="p0"/>
        <w:spacing w:before="0" w:beforeAutospacing="0" w:after="0"/>
        <w:ind w:left="770"/>
        <w:rPr>
          <w:rFonts w:ascii="宋体" w:eastAsia="宋体" w:cs="Calibri"/>
          <w:sz w:val="28"/>
          <w:szCs w:val="28"/>
        </w:rPr>
      </w:pPr>
      <w:r w:rsidRPr="00E705A5">
        <w:rPr>
          <w:rFonts w:ascii="宋体" w:eastAsia="宋体" w:cs="Calibri" w:hint="eastAsia"/>
          <w:sz w:val="28"/>
          <w:szCs w:val="28"/>
        </w:rPr>
        <w:t>时间复杂度最高的主要是堆的有序插入</w:t>
      </w:r>
      <w:r w:rsidR="00E705A5" w:rsidRPr="00E705A5">
        <w:rPr>
          <w:rFonts w:ascii="宋体" w:eastAsia="宋体" w:cs="Calibri" w:hint="eastAsia"/>
          <w:sz w:val="28"/>
          <w:szCs w:val="28"/>
        </w:rPr>
        <w:t>和删除</w:t>
      </w:r>
      <w:r w:rsidR="00BA618B">
        <w:rPr>
          <w:rFonts w:ascii="宋体" w:eastAsia="宋体" w:cs="Calibri" w:hint="eastAsia"/>
          <w:sz w:val="28"/>
          <w:szCs w:val="28"/>
        </w:rPr>
        <w:t>为</w:t>
      </w:r>
      <m:oMath>
        <m:r>
          <w:rPr>
            <w:rFonts w:ascii="Cambria Math" w:eastAsia="宋体" w:hAnsi="Cambria Math" w:cs="Calibri"/>
            <w:sz w:val="28"/>
            <w:szCs w:val="28"/>
          </w:rPr>
          <m:t>O(</m:t>
        </m:r>
        <m:func>
          <m:funcPr>
            <m:ctrlPr>
              <w:rPr>
                <w:rFonts w:ascii="Cambria Math" w:eastAsia="宋体" w:hAnsi="Cambria Math" w:cs="Calibri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Calibri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Calibri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Calibri"/>
                    <w:sz w:val="28"/>
                    <w:szCs w:val="28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Calibri"/>
                <w:sz w:val="28"/>
                <w:szCs w:val="28"/>
              </w:rPr>
              <m:t>n</m:t>
            </m:r>
          </m:e>
        </m:func>
        <m:r>
          <w:rPr>
            <w:rFonts w:ascii="Cambria Math" w:eastAsia="宋体" w:hAnsi="Cambria Math" w:cs="Calibri"/>
            <w:sz w:val="28"/>
            <w:szCs w:val="28"/>
          </w:rPr>
          <m:t>)</m:t>
        </m:r>
      </m:oMath>
      <w:r w:rsidR="00E705A5" w:rsidRPr="00E705A5">
        <w:rPr>
          <w:rFonts w:ascii="宋体" w:eastAsia="宋体" w:cs="Calibri" w:hint="eastAsia"/>
          <w:sz w:val="28"/>
          <w:szCs w:val="28"/>
        </w:rPr>
        <w:t>，堆的遍历</w:t>
      </w:r>
      <m:oMath>
        <m:r>
          <w:rPr>
            <w:rFonts w:ascii="Cambria Math" w:eastAsia="宋体" w:hAnsi="Cambria Math" w:cs="Calibri"/>
            <w:sz w:val="28"/>
            <w:szCs w:val="28"/>
          </w:rPr>
          <m:t>O(n)</m:t>
        </m:r>
      </m:oMath>
      <w:r w:rsidR="00E705A5" w:rsidRPr="00E705A5">
        <w:rPr>
          <w:rFonts w:ascii="宋体" w:eastAsia="宋体" w:cs="Calibri" w:hint="eastAsia"/>
          <w:sz w:val="28"/>
          <w:szCs w:val="28"/>
        </w:rPr>
        <w:t>，线性表的排序</w:t>
      </w:r>
      <m:oMath>
        <m:r>
          <w:rPr>
            <w:rFonts w:ascii="Cambria Math" w:eastAsia="宋体" w:hAnsi="Cambria Math" w:cs="Calibri"/>
            <w:sz w:val="28"/>
            <w:szCs w:val="28"/>
          </w:rPr>
          <m:t>O(</m:t>
        </m:r>
        <m:sSup>
          <m:sSupPr>
            <m:ctrlPr>
              <w:rPr>
                <w:rFonts w:ascii="Cambria Math" w:eastAsia="宋体" w:hAnsi="Cambria Math" w:cs="Calibri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="宋体" w:hAnsi="Cambria Math" w:cs="Calibri"/>
                <w:sz w:val="28"/>
                <w:szCs w:val="28"/>
              </w:rPr>
              <m:t>n</m:t>
            </m:r>
          </m:e>
          <m:sup>
            <m:r>
              <w:rPr>
                <w:rFonts w:ascii="Cambria Math" w:eastAsia="宋体" w:hAnsi="Cambria Math" w:cs="Calibri"/>
                <w:sz w:val="28"/>
                <w:szCs w:val="28"/>
              </w:rPr>
              <m:t>2</m:t>
            </m:r>
          </m:sup>
        </m:sSup>
        <m:r>
          <w:rPr>
            <w:rFonts w:ascii="Cambria Math" w:eastAsia="宋体" w:hAnsi="Cambria Math" w:cs="Calibri"/>
            <w:sz w:val="28"/>
            <w:szCs w:val="28"/>
          </w:rPr>
          <m:t>)</m:t>
        </m:r>
      </m:oMath>
      <w:r w:rsidR="00BA618B">
        <w:rPr>
          <w:rFonts w:ascii="宋体" w:eastAsia="宋体" w:cs="Calibri" w:hint="eastAsia"/>
          <w:sz w:val="28"/>
          <w:szCs w:val="28"/>
        </w:rPr>
        <w:t>,其余函数基本都为</w:t>
      </w:r>
      <m:oMath>
        <m:r>
          <w:rPr>
            <w:rFonts w:ascii="Cambria Math" w:eastAsia="宋体" w:hAnsi="Cambria Math" w:cs="Calibri"/>
            <w:sz w:val="28"/>
            <w:szCs w:val="28"/>
          </w:rPr>
          <m:t>O(n)</m:t>
        </m:r>
      </m:oMath>
      <w:r w:rsidR="00BA618B">
        <w:rPr>
          <w:rFonts w:ascii="宋体" w:eastAsia="宋体" w:cs="Calibri" w:hint="eastAsia"/>
          <w:sz w:val="28"/>
          <w:szCs w:val="28"/>
        </w:rPr>
        <w:t>。</w:t>
      </w:r>
    </w:p>
    <w:p w14:paraId="7268ED8A" w14:textId="1FC3980D" w:rsidR="00BC6864" w:rsidRDefault="00B25B9D" w:rsidP="001B2CA3">
      <w:pPr>
        <w:pStyle w:val="p0"/>
        <w:spacing w:before="0" w:beforeAutospacing="0" w:after="0"/>
        <w:ind w:firstLineChars="100" w:firstLine="280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 w:hint="eastAsia"/>
          <w:sz w:val="28"/>
          <w:szCs w:val="28"/>
        </w:rPr>
        <w:t>改进思想：</w:t>
      </w:r>
      <w:r w:rsidR="00BA618B">
        <w:rPr>
          <w:rFonts w:ascii="Calibri" w:hAnsi="Calibri" w:cs="Calibri" w:hint="eastAsia"/>
          <w:sz w:val="28"/>
          <w:szCs w:val="28"/>
        </w:rPr>
        <w:t>实验中的哈夫曼编码具有两种数据结构，</w:t>
      </w:r>
      <w:r w:rsidR="007C2E09">
        <w:rPr>
          <w:rFonts w:ascii="Calibri" w:hAnsi="Calibri" w:cs="Calibri" w:hint="eastAsia"/>
          <w:sz w:val="28"/>
          <w:szCs w:val="28"/>
        </w:rPr>
        <w:t>哈夫曼节点独立于哈夫曼编码，并且在创建哈夫曼树时还是用了线性表一个结构，在优化时可以选择合并成单独的哈夫曼节点一种数据结构。同时在文件读写时含有一定冗余操作，可以减少定义的变量，优化查找排序的函数来达到优化整体的目的。</w:t>
      </w:r>
    </w:p>
    <w:p w14:paraId="19BA344B" w14:textId="1774E3DC" w:rsidR="00B25B9D" w:rsidRDefault="00B25B9D" w:rsidP="00BC6864">
      <w:pPr>
        <w:pStyle w:val="p0"/>
        <w:spacing w:before="0" w:beforeAutospacing="0" w:after="0"/>
        <w:ind w:leftChars="100" w:left="210" w:firstLineChars="200" w:firstLine="560"/>
        <w:rPr>
          <w:rFonts w:ascii="Calibri" w:hAnsi="Calibri" w:cs="Calibri"/>
          <w:sz w:val="28"/>
          <w:szCs w:val="28"/>
        </w:rPr>
      </w:pPr>
    </w:p>
    <w:p w14:paraId="7A5634C0" w14:textId="77777777" w:rsidR="00B25B9D" w:rsidRDefault="00B25B9D" w:rsidP="00BC6864">
      <w:pPr>
        <w:pStyle w:val="p0"/>
        <w:spacing w:before="0" w:beforeAutospacing="0" w:after="0"/>
        <w:ind w:leftChars="100" w:left="210" w:firstLineChars="200" w:firstLine="560"/>
        <w:rPr>
          <w:rFonts w:ascii="Calibri" w:hAnsi="Calibri" w:cs="Calibri"/>
          <w:sz w:val="28"/>
          <w:szCs w:val="28"/>
        </w:rPr>
      </w:pPr>
    </w:p>
    <w:p w14:paraId="3E6DCB3B" w14:textId="77777777" w:rsidR="008331CD" w:rsidRDefault="000804EF" w:rsidP="00CE0EBB">
      <w:pPr>
        <w:spacing w:beforeLines="100" w:before="24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5</w:t>
      </w:r>
      <w:r w:rsidR="007C4CBD">
        <w:rPr>
          <w:rFonts w:hint="eastAsia"/>
          <w:b/>
          <w:sz w:val="36"/>
          <w:szCs w:val="36"/>
        </w:rPr>
        <w:t>．</w:t>
      </w:r>
      <w:r w:rsidR="008331CD">
        <w:rPr>
          <w:rFonts w:hint="eastAsia"/>
          <w:b/>
          <w:sz w:val="36"/>
          <w:szCs w:val="36"/>
        </w:rPr>
        <w:t xml:space="preserve"> </w:t>
      </w:r>
      <w:r w:rsidR="008331CD">
        <w:rPr>
          <w:rFonts w:hint="eastAsia"/>
          <w:b/>
          <w:sz w:val="36"/>
          <w:szCs w:val="36"/>
        </w:rPr>
        <w:t>总结（收获与体会）</w:t>
      </w:r>
    </w:p>
    <w:p w14:paraId="5D92A827" w14:textId="6FE12306" w:rsidR="007C2E09" w:rsidRPr="000F06D7" w:rsidRDefault="007C2E09" w:rsidP="008B1463">
      <w:pPr>
        <w:pStyle w:val="p0"/>
        <w:spacing w:before="0" w:beforeAutospacing="0" w:after="0"/>
        <w:ind w:leftChars="100" w:left="210" w:firstLineChars="200" w:firstLine="560"/>
        <w:rPr>
          <w:rFonts w:ascii="宋体" w:eastAsia="宋体"/>
          <w:sz w:val="28"/>
          <w:szCs w:val="28"/>
          <w:lang w:val="zh-CN"/>
        </w:rPr>
      </w:pPr>
      <w:r>
        <w:rPr>
          <w:rFonts w:ascii="宋体" w:hAnsi="Calibri" w:hint="eastAsia"/>
          <w:sz w:val="28"/>
          <w:szCs w:val="28"/>
          <w:lang w:val="zh-CN"/>
        </w:rPr>
        <w:t>在任务完成过程中，</w:t>
      </w:r>
      <w:r w:rsidR="00353ECF">
        <w:rPr>
          <w:rFonts w:ascii="宋体" w:hAnsi="Calibri" w:hint="eastAsia"/>
          <w:sz w:val="28"/>
          <w:szCs w:val="28"/>
          <w:lang w:val="zh-CN"/>
        </w:rPr>
        <w:t>我丰富了对于指针定义字符数组、整型数组的理解，了解到地址与指针的使用</w:t>
      </w:r>
      <w:r w:rsidR="00840916">
        <w:rPr>
          <w:rFonts w:ascii="宋体" w:hAnsi="Calibri" w:hint="eastAsia"/>
          <w:sz w:val="28"/>
          <w:szCs w:val="28"/>
          <w:lang w:val="zh-CN"/>
        </w:rPr>
        <w:t>与文件字符读写的代码使用</w:t>
      </w:r>
      <w:r w:rsidR="00840916">
        <w:rPr>
          <w:rFonts w:ascii="宋体" w:hAnsi="Calibri" w:hint="eastAsia"/>
          <w:sz w:val="28"/>
          <w:szCs w:val="28"/>
          <w:lang w:val="zh-CN"/>
        </w:rPr>
        <w:t>,</w:t>
      </w:r>
      <w:r w:rsidR="00840916">
        <w:rPr>
          <w:rFonts w:ascii="宋体" w:hAnsi="Calibri" w:hint="eastAsia"/>
          <w:sz w:val="28"/>
          <w:szCs w:val="28"/>
          <w:lang w:val="zh-CN"/>
        </w:rPr>
        <w:t>同时也加强了关于堆、哈夫曼树、线性表数据结构的使用。在学习过程中，实现一个目的的函数更像是一个工具，需要去学习了解。而写程序也是一个不断出错，不断试错的过程，需要你去了解</w:t>
      </w:r>
      <w:proofErr w:type="gramStart"/>
      <w:r w:rsidR="00840916">
        <w:rPr>
          <w:rFonts w:ascii="宋体" w:hAnsi="Calibri" w:hint="eastAsia"/>
          <w:sz w:val="28"/>
          <w:szCs w:val="28"/>
          <w:lang w:val="zh-CN"/>
        </w:rPr>
        <w:t>一</w:t>
      </w:r>
      <w:proofErr w:type="gramEnd"/>
      <w:r w:rsidR="00840916">
        <w:rPr>
          <w:rFonts w:ascii="宋体" w:hAnsi="Calibri" w:hint="eastAsia"/>
          <w:sz w:val="28"/>
          <w:szCs w:val="28"/>
          <w:lang w:val="zh-CN"/>
        </w:rPr>
        <w:t>段代码代表的内容，了解寻找错误的方式，更多的错误源于对于代码的不熟悉和对实现逻辑的不通。</w:t>
      </w:r>
      <w:r w:rsidR="000F06D7">
        <w:rPr>
          <w:rFonts w:ascii="宋体" w:hAnsi="Calibri" w:hint="eastAsia"/>
          <w:sz w:val="28"/>
          <w:szCs w:val="28"/>
          <w:lang w:val="zh-CN"/>
        </w:rPr>
        <w:t>遇到一个错误时，更多的要从程序的运行流程上逐步排查。而在运行程序时也需要考虑到所有可能的输入。所以调试能力也是代码输入中一个十分重要的部分。在实验中</w:t>
      </w:r>
      <w:r w:rsidR="000F06D7" w:rsidRPr="000F06D7">
        <w:rPr>
          <w:rFonts w:ascii="宋体" w:eastAsia="宋体" w:hint="eastAsia"/>
          <w:sz w:val="28"/>
          <w:szCs w:val="28"/>
        </w:rPr>
        <w:t>不光要摸透哈夫曼编码与解码，哈夫曼树的构造，还要去深入学习数据的输入与输出等相关操作。在霍夫曼编码方面，需要回顾数据结构已学知识，还要参考一些资料来完善自己的理解。而在算法的输入输出方面，并没有</w:t>
      </w:r>
      <w:r w:rsidR="000F06D7" w:rsidRPr="000F06D7">
        <w:rPr>
          <w:rFonts w:ascii="宋体" w:eastAsia="宋体" w:hint="eastAsia"/>
          <w:sz w:val="28"/>
          <w:szCs w:val="28"/>
        </w:rPr>
        <w:lastRenderedPageBreak/>
        <w:t>做到完善。首先在输入输出时，</w:t>
      </w:r>
      <w:proofErr w:type="gramStart"/>
      <w:r w:rsidR="000F06D7" w:rsidRPr="000F06D7">
        <w:rPr>
          <w:rFonts w:ascii="宋体" w:eastAsia="宋体" w:hint="eastAsia"/>
          <w:sz w:val="28"/>
          <w:szCs w:val="28"/>
        </w:rPr>
        <w:t>每八个位</w:t>
      </w:r>
      <w:proofErr w:type="gramEnd"/>
      <w:r w:rsidR="000F06D7" w:rsidRPr="000F06D7">
        <w:rPr>
          <w:rFonts w:ascii="宋体" w:eastAsia="宋体" w:hint="eastAsia"/>
          <w:sz w:val="28"/>
          <w:szCs w:val="28"/>
        </w:rPr>
        <w:t>转换为一个byte，但如果当需要把这个数据写出时，如果最后的几位数据不满8位，则会导致输出错误。并且该算法对于文件的读取写入方式是单字节读取、写入，非常缓慢，只能读取一些文本量较小的文本，对于读取一些较大的文本和图片，或者视频时则会占用大量</w:t>
      </w:r>
      <w:proofErr w:type="spellStart"/>
      <w:r w:rsidR="000F06D7" w:rsidRPr="000F06D7">
        <w:rPr>
          <w:rFonts w:ascii="宋体" w:eastAsia="宋体" w:hint="eastAsia"/>
          <w:sz w:val="28"/>
          <w:szCs w:val="28"/>
        </w:rPr>
        <w:t>cpu</w:t>
      </w:r>
      <w:proofErr w:type="spellEnd"/>
      <w:r w:rsidR="000F06D7" w:rsidRPr="000F06D7">
        <w:rPr>
          <w:rFonts w:ascii="宋体" w:eastAsia="宋体" w:hint="eastAsia"/>
          <w:sz w:val="28"/>
          <w:szCs w:val="28"/>
        </w:rPr>
        <w:t>并且处理很长时间，并且还不一定能成功。并且本实验也只是以代码的形式运行，没有创建界面，也不能自定义压缩或者解压缩的名字。而且该实验把压缩生成的霍夫曼编码文件和压缩文件分开存储，导致了不便。而且除了霍夫曼编码的算法，其他算法的读取写入和一些操作步骤都采用了蛮力法，耗时最久。通过该实验，我充分认识到自己的不足，还需要很多步骤来改进。</w:t>
      </w:r>
    </w:p>
    <w:p w14:paraId="33AAEF95" w14:textId="77777777" w:rsidR="009E7047" w:rsidRDefault="009E7047" w:rsidP="008331CD">
      <w:pPr>
        <w:jc w:val="left"/>
        <w:rPr>
          <w:b/>
          <w:sz w:val="36"/>
          <w:szCs w:val="36"/>
        </w:rPr>
      </w:pPr>
    </w:p>
    <w:p w14:paraId="377A1EFC" w14:textId="7EBE953D" w:rsidR="00B25B9D" w:rsidRDefault="000804EF" w:rsidP="00CE0EBB">
      <w:pPr>
        <w:spacing w:beforeLines="100" w:before="240"/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6</w:t>
      </w:r>
      <w:r w:rsidR="007C4CBD">
        <w:rPr>
          <w:rFonts w:hint="eastAsia"/>
          <w:b/>
          <w:sz w:val="36"/>
          <w:szCs w:val="36"/>
        </w:rPr>
        <w:t>．</w:t>
      </w:r>
      <w:r w:rsidR="005915CC">
        <w:rPr>
          <w:rFonts w:hint="eastAsia"/>
          <w:b/>
          <w:sz w:val="36"/>
          <w:szCs w:val="36"/>
        </w:rPr>
        <w:t xml:space="preserve"> </w:t>
      </w:r>
      <w:r w:rsidR="005915CC">
        <w:rPr>
          <w:rFonts w:hint="eastAsia"/>
          <w:b/>
          <w:sz w:val="36"/>
          <w:szCs w:val="36"/>
        </w:rPr>
        <w:t>源程序</w:t>
      </w:r>
    </w:p>
    <w:p w14:paraId="44DFB54D" w14:textId="77777777" w:rsidR="00317496" w:rsidRDefault="005915CC" w:rsidP="00BC6864">
      <w:pPr>
        <w:ind w:firstLineChars="200" w:firstLine="560"/>
        <w:jc w:val="left"/>
        <w:rPr>
          <w:rFonts w:ascii="宋体" w:hAnsi="Calibri" w:cs="宋体"/>
          <w:kern w:val="0"/>
          <w:sz w:val="28"/>
          <w:szCs w:val="28"/>
          <w:lang w:val="zh-CN"/>
        </w:rPr>
      </w:pPr>
      <w:r w:rsidRPr="00DC2538">
        <w:rPr>
          <w:rFonts w:ascii="宋体" w:hAnsi="Calibri" w:cs="宋体" w:hint="eastAsia"/>
          <w:kern w:val="0"/>
          <w:sz w:val="28"/>
          <w:szCs w:val="28"/>
          <w:lang w:val="zh-CN"/>
        </w:rPr>
        <w:t>列出</w:t>
      </w:r>
      <w:r>
        <w:rPr>
          <w:rFonts w:ascii="宋体" w:hAnsi="Calibri" w:cs="宋体" w:hint="eastAsia"/>
          <w:kern w:val="0"/>
          <w:sz w:val="28"/>
          <w:szCs w:val="28"/>
          <w:lang w:val="zh-CN"/>
        </w:rPr>
        <w:t>所有</w:t>
      </w:r>
      <w:r w:rsidRPr="00DC2538">
        <w:rPr>
          <w:rFonts w:ascii="宋体" w:hAnsi="Calibri" w:cs="宋体" w:hint="eastAsia"/>
          <w:kern w:val="0"/>
          <w:sz w:val="28"/>
          <w:szCs w:val="28"/>
          <w:lang w:val="zh-CN"/>
        </w:rPr>
        <w:t>程序文件名</w:t>
      </w:r>
      <w:r w:rsidR="00115A37">
        <w:rPr>
          <w:rFonts w:ascii="宋体" w:hAnsi="Calibri" w:cs="宋体" w:hint="eastAsia"/>
          <w:kern w:val="0"/>
          <w:sz w:val="28"/>
          <w:szCs w:val="28"/>
          <w:lang w:val="zh-CN"/>
        </w:rPr>
        <w:t>及相应源代码</w:t>
      </w:r>
    </w:p>
    <w:p w14:paraId="553B162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#include&lt;stdio.h&gt;</w:t>
      </w:r>
    </w:p>
    <w:p w14:paraId="56CCAA9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#include&lt;stdlib.h&gt;</w:t>
      </w:r>
    </w:p>
    <w:p w14:paraId="04B8F19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#include&lt;string.h&gt;</w:t>
      </w:r>
    </w:p>
    <w:p w14:paraId="461A0BE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#include&lt;limits.h&gt;</w:t>
      </w:r>
    </w:p>
    <w:p w14:paraId="7048282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#include&lt;math.h&gt;</w:t>
      </w:r>
    </w:p>
    <w:p w14:paraId="1B3A8FE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30AF827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#define LIST_INIT_SIZE 256 //线性表存储空间的初始分配量</w:t>
      </w:r>
    </w:p>
    <w:p w14:paraId="582BBD4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21094EA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tatic int count[LIST_INIT_SIZE];  //定义对于每个字符的计数数组</w:t>
      </w:r>
    </w:p>
    <w:p w14:paraId="7D1AE17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0B485DB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struct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Nod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{  //哈夫曼堆的实现</w:t>
      </w:r>
    </w:p>
    <w:p w14:paraId="723ED91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int *Data;         // 存储int元素，即权值</w:t>
      </w:r>
    </w:p>
    <w:p w14:paraId="701C25D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int Size;          // 当前堆内元素个数</w:t>
      </w:r>
    </w:p>
    <w:p w14:paraId="02E5AB1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int Capacity;      // 堆的最大容量</w:t>
      </w:r>
    </w:p>
    <w:p w14:paraId="3FE0509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;</w:t>
      </w:r>
    </w:p>
    <w:p w14:paraId="1B7F96A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typedef struc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Nod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*Heap;</w:t>
      </w:r>
    </w:p>
    <w:p w14:paraId="08C37C8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Heap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CreateMinHeap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(int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MaxSiz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  //创建最小堆</w:t>
      </w:r>
    </w:p>
    <w:p w14:paraId="4E8E1F0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3D49991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Heap H = (Heap)malloc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izeo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(struct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Nod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);       //分配堆空间</w:t>
      </w:r>
    </w:p>
    <w:p w14:paraId="4B83457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H-&gt;Data = (int *)malloc(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MaxSiz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+ 1) *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izeo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int));  //分配堆的元素空间</w:t>
      </w:r>
    </w:p>
    <w:p w14:paraId="060C1FC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H-&gt;Size = 0;</w:t>
      </w:r>
    </w:p>
    <w:p w14:paraId="1A2CB8D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 xml:space="preserve">H-&gt;Capacity =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MaxSiz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40BBE0E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H-&gt;Data[0] = -1;  //第一位为哨兵</w:t>
      </w:r>
    </w:p>
    <w:p w14:paraId="02AEEA3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return H;</w:t>
      </w:r>
    </w:p>
    <w:p w14:paraId="0B5CD91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lastRenderedPageBreak/>
        <w:t>}</w:t>
      </w:r>
    </w:p>
    <w:p w14:paraId="0401F4C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bool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sFull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Heap H) //判断</w:t>
      </w:r>
      <w:proofErr w:type="gram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堆是否</w:t>
      </w:r>
      <w:proofErr w:type="gram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为满</w:t>
      </w:r>
    </w:p>
    <w:p w14:paraId="5A18F69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0AB9BEA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return (H-&gt;Size == H-&gt;Capacity);</w:t>
      </w:r>
    </w:p>
    <w:p w14:paraId="12D4DD6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0B3E50C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bool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sEmpty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Heap H)  //判断</w:t>
      </w:r>
      <w:proofErr w:type="gram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堆是否</w:t>
      </w:r>
      <w:proofErr w:type="gram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为空</w:t>
      </w:r>
    </w:p>
    <w:p w14:paraId="70AD70A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48C8984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return (H-&gt;Size == 0);</w:t>
      </w:r>
    </w:p>
    <w:p w14:paraId="5285D5B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7365DBF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25B3D1C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bool Insert(Heap &amp;H, int X) //排序插入堆</w:t>
      </w:r>
    </w:p>
    <w:p w14:paraId="7E8339F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0B53E34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2C42916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if 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sFull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H)) {</w:t>
      </w:r>
    </w:p>
    <w:p w14:paraId="10D1E7C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</w: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最小堆已满");</w:t>
      </w:r>
    </w:p>
    <w:p w14:paraId="5FB492D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return false;</w:t>
      </w:r>
    </w:p>
    <w:p w14:paraId="2D71C64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}</w:t>
      </w:r>
    </w:p>
    <w:p w14:paraId="00D1586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= ++H-&gt;Size;  //元素加一</w:t>
      </w:r>
    </w:p>
    <w:p w14:paraId="7A395ED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for (; H-&gt;Data[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/ 2] &gt; X;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/= 2)  //选择位置插入</w:t>
      </w:r>
    </w:p>
    <w:p w14:paraId="05F8BF9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H-&gt;Data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 = H-&gt;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Data[</w:t>
      </w:r>
      <w:proofErr w:type="spellStart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/ 2];</w:t>
      </w:r>
    </w:p>
    <w:p w14:paraId="32D9F21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H-&gt;Data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 = X;</w:t>
      </w:r>
    </w:p>
    <w:p w14:paraId="6E2A5DE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return true;</w:t>
      </w:r>
    </w:p>
    <w:p w14:paraId="6A628F6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6223A2A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int ERROR=-1;</w:t>
      </w:r>
    </w:p>
    <w:p w14:paraId="0C23CAC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Deletemin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Heap &amp;H)    //返回并去除最小值</w:t>
      </w:r>
    </w:p>
    <w:p w14:paraId="5426A2D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6941B93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int Parent, Child;</w:t>
      </w:r>
    </w:p>
    <w:p w14:paraId="196B6C2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MinItem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, X;</w:t>
      </w:r>
    </w:p>
    <w:p w14:paraId="49206FE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7C71CE0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if 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sEmpty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H)) {</w:t>
      </w:r>
    </w:p>
    <w:p w14:paraId="34FAC07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</w: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</w:t>
      </w:r>
      <w:proofErr w:type="gram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最小堆已为</w:t>
      </w:r>
      <w:proofErr w:type="gram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空");</w:t>
      </w:r>
    </w:p>
    <w:p w14:paraId="12B62C8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return ERROR;</w:t>
      </w:r>
    </w:p>
    <w:p w14:paraId="71D74A0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}</w:t>
      </w:r>
    </w:p>
    <w:p w14:paraId="6B40BD1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MinItem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= H-&gt;Data[1];  //最小值为1号节点</w:t>
      </w:r>
    </w:p>
    <w:p w14:paraId="2DA342F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X = H-&gt;Data[H-&gt;Size--];</w:t>
      </w:r>
    </w:p>
    <w:p w14:paraId="6B4D0AA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for (Parent = 1; Parent * 2 &lt;= H-&gt;Size; Parent = Child) {  //排序移动元素</w:t>
      </w:r>
    </w:p>
    <w:p w14:paraId="059F358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Child = Parent * 2;</w:t>
      </w:r>
    </w:p>
    <w:p w14:paraId="47D4B1F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if ((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Child !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= H-&gt;Size) &amp;&amp; (H-&gt;Data[Child]&gt;H-&gt;Data[Child + 1]))</w:t>
      </w:r>
    </w:p>
    <w:p w14:paraId="45BB2BB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Child++;</w:t>
      </w:r>
    </w:p>
    <w:p w14:paraId="3889CC8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if (X &lt;= H-&gt;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Data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Child]) break;</w:t>
      </w:r>
    </w:p>
    <w:p w14:paraId="1978FD5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else</w:t>
      </w:r>
    </w:p>
    <w:p w14:paraId="519C9ED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lastRenderedPageBreak/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H-&gt;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Data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Parent] = H-&gt;Data[Child];</w:t>
      </w:r>
    </w:p>
    <w:p w14:paraId="008697F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}</w:t>
      </w:r>
    </w:p>
    <w:p w14:paraId="467FB95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H-&gt;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Data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Parent] = X;</w:t>
      </w:r>
    </w:p>
    <w:p w14:paraId="2CF7033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 xml:space="preserve">return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MinItem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1B42756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5F9DA00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void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listprin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Heap H)  //print堆</w:t>
      </w:r>
    </w:p>
    <w:p w14:paraId="3D119A5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675BCFD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1;i&lt;=H-&g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ize;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4841D7E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"%d  ",H-&gt;Data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);</w:t>
      </w:r>
    </w:p>
    <w:p w14:paraId="2103ABF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24E97C7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2C5901F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6DACB8D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ReadFil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char filename[])   //读取文件</w:t>
      </w:r>
    </w:p>
    <w:p w14:paraId="163D049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3DE552D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char buff[1024]; //设置读取缓冲区</w:t>
      </w:r>
    </w:p>
    <w:p w14:paraId="21A8015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FILE*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4548040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76D04F5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typecoun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</w:t>
      </w:r>
    </w:p>
    <w:p w14:paraId="307FEC8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f (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=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op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ilename,"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")) == NULL)</w:t>
      </w:r>
    </w:p>
    <w:p w14:paraId="36A10A7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{</w:t>
      </w:r>
    </w:p>
    <w:p w14:paraId="5B1B963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erro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"fail to read the file");</w:t>
      </w:r>
    </w:p>
    <w:p w14:paraId="4C5F19D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exit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1);</w:t>
      </w:r>
    </w:p>
    <w:p w14:paraId="776F471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}</w:t>
      </w:r>
    </w:p>
    <w:p w14:paraId="03070C1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while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gets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buff,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1024,fp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)</w:t>
      </w:r>
    </w:p>
    <w:p w14:paraId="40683E0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{</w:t>
      </w:r>
    </w:p>
    <w:p w14:paraId="7A21552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buff);</w:t>
      </w:r>
    </w:p>
    <w:p w14:paraId="6BCDE27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i&l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en;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5475A26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{</w:t>
      </w:r>
    </w:p>
    <w:p w14:paraId="3FE44C0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        if(buff[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]&gt;256)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含有非法字符");</w:t>
      </w:r>
    </w:p>
    <w:p w14:paraId="3445264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count[buff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]]+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+;</w:t>
      </w:r>
    </w:p>
    <w:p w14:paraId="5BDAFA3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}</w:t>
      </w:r>
    </w:p>
    <w:p w14:paraId="7ABDEA3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}</w:t>
      </w:r>
    </w:p>
    <w:p w14:paraId="62CE4E5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for(int j=0;j&lt;256;j++)   //读取同时计数</w:t>
      </w:r>
    </w:p>
    <w:p w14:paraId="1F9F3E4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if(count[j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]!=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0)</w:t>
      </w:r>
    </w:p>
    <w:p w14:paraId="3B254D9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typecoun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;</w:t>
      </w:r>
    </w:p>
    <w:p w14:paraId="211E4FE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clos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22EB432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return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typecoun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367C15E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5160CD2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09AB3EA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nt ReadFile1(char filename[])   //读取文件</w:t>
      </w:r>
    </w:p>
    <w:p w14:paraId="098EDB8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48882AC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lastRenderedPageBreak/>
        <w:t xml:space="preserve">    char buff[1024]; //设置读取缓冲区</w:t>
      </w:r>
    </w:p>
    <w:p w14:paraId="2ADEB7C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FILE*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3D3CA40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5A6CB75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count1=0;</w:t>
      </w:r>
    </w:p>
    <w:p w14:paraId="17C283E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f (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=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op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ilename,"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")) == NULL)</w:t>
      </w:r>
    </w:p>
    <w:p w14:paraId="1C4B4C6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{</w:t>
      </w:r>
    </w:p>
    <w:p w14:paraId="0FBFAFB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erro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"fail to read the file");</w:t>
      </w:r>
    </w:p>
    <w:p w14:paraId="47C4C93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exit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1);</w:t>
      </w:r>
    </w:p>
    <w:p w14:paraId="6367EC4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}</w:t>
      </w:r>
    </w:p>
    <w:p w14:paraId="24DFC9C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while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gets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buff,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1024,fp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)</w:t>
      </w:r>
    </w:p>
    <w:p w14:paraId="384C2E9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{</w:t>
      </w:r>
    </w:p>
    <w:p w14:paraId="5DA4D84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buff);</w:t>
      </w:r>
    </w:p>
    <w:p w14:paraId="180B2D0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count1+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7FCB800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}</w:t>
      </w:r>
    </w:p>
    <w:p w14:paraId="3CFC14A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2DB1A28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clos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12B5476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return count1;</w:t>
      </w:r>
    </w:p>
    <w:p w14:paraId="4F7FED0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79B5773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41AA757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4369D21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typedef struct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ElemTyp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{  //哈夫曼节点 权值和字符名</w:t>
      </w:r>
    </w:p>
    <w:p w14:paraId="4DAC9C9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value;</w:t>
      </w:r>
    </w:p>
    <w:p w14:paraId="7200DC9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name;</w:t>
      </w:r>
    </w:p>
    <w:p w14:paraId="261C925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;</w:t>
      </w:r>
    </w:p>
    <w:p w14:paraId="3126A75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32ED792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typedef struct{       //线性表</w:t>
      </w:r>
    </w:p>
    <w:p w14:paraId="5B4CFBB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ElemTyp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*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elem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3361B10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length;</w:t>
      </w:r>
    </w:p>
    <w:p w14:paraId="45D1956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istsiz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145CDF1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qList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49E847C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6F1795B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InitSqLis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SqLis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&amp;L)</w:t>
      </w:r>
    </w:p>
    <w:p w14:paraId="76D8165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5ADE586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L.elem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=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ElemTyp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*)malloc(LIST_INIT_SIZE*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izeo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ElemTyp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); //申请线性表空间</w:t>
      </w:r>
    </w:p>
    <w:p w14:paraId="1EF356C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L.length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=0; //当前长度</w:t>
      </w:r>
    </w:p>
    <w:p w14:paraId="7855739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L.listsiz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=LIST_INIT_SIZE; //当前分配量</w:t>
      </w:r>
    </w:p>
    <w:p w14:paraId="01419EB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return 0;</w:t>
      </w:r>
    </w:p>
    <w:p w14:paraId="4D72810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3CCC223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7E4959E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ListInser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qLis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&amp;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L,ElemTyp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e)  //插入元素默认为队尾</w:t>
      </w:r>
    </w:p>
    <w:p w14:paraId="5F0B603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527701B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lastRenderedPageBreak/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.elem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L.length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]=e;</w:t>
      </w:r>
    </w:p>
    <w:p w14:paraId="3A8973E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.length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;</w:t>
      </w:r>
    </w:p>
    <w:p w14:paraId="462FC45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return 0;</w:t>
      </w:r>
    </w:p>
    <w:p w14:paraId="318B7D7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4F592BD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2AF41A1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7198F02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ElemTyp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ListPeek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SqLis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L)</w:t>
      </w:r>
    </w:p>
    <w:p w14:paraId="1341797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51DE4CC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return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L.elem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[0];</w:t>
      </w:r>
    </w:p>
    <w:p w14:paraId="583574F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15D52AC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2DD7089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void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ListSor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qLis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&amp;L)  //线性表排序</w:t>
      </w:r>
    </w:p>
    <w:p w14:paraId="2D71125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65DAA2F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for (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0;i&lt;L.length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-1;i++)</w:t>
      </w:r>
    </w:p>
    <w:p w14:paraId="0FAB09D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for (int j=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0;j&lt;L.length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-i-1;j++)</w:t>
      </w:r>
    </w:p>
    <w:p w14:paraId="2FA55FB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{</w:t>
      </w:r>
    </w:p>
    <w:p w14:paraId="7655A47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if (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L.elem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[j].value&g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.elem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j+1].value) {</w:t>
      </w:r>
    </w:p>
    <w:p w14:paraId="4E92E01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ElemTyp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temp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.elem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j];</w:t>
      </w:r>
    </w:p>
    <w:p w14:paraId="73ABA63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.elem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j]=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L.elem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[j+1];</w:t>
      </w:r>
    </w:p>
    <w:p w14:paraId="1B13D62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.elem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j+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1]=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temp;</w:t>
      </w:r>
    </w:p>
    <w:p w14:paraId="630C930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}</w:t>
      </w:r>
    </w:p>
    <w:p w14:paraId="7471581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}</w:t>
      </w:r>
    </w:p>
    <w:p w14:paraId="3B4D87C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285ECF4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5841FB6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void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ListPrin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SqLis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L)</w:t>
      </w:r>
    </w:p>
    <w:p w14:paraId="7655A15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4E1C408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i&l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.length;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2CE5646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if(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L.elem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name=='\n')</w:t>
      </w:r>
    </w:p>
    <w:p w14:paraId="774A5F1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name=换行,value=%d\n",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L.elem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[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].value);</w:t>
      </w:r>
    </w:p>
    <w:p w14:paraId="7B2F101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else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"name=%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c,value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=%d\n",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.elem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ame,L.elem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value);</w:t>
      </w:r>
    </w:p>
    <w:p w14:paraId="5788D2E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"------------------------------------------------------------------------------\n");</w:t>
      </w:r>
    </w:p>
    <w:p w14:paraId="37103A6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049CF0F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13D3DC2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void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JoinElemTypeNod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qLis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&amp;L)   //线性表添加元素</w:t>
      </w:r>
    </w:p>
    <w:p w14:paraId="41B1FAD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63F1042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i&l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IST_INIT_SIZE;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303994F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if(count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]!=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0)</w:t>
      </w:r>
    </w:p>
    <w:p w14:paraId="2C150CD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{</w:t>
      </w:r>
    </w:p>
    <w:p w14:paraId="3E9B768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ElemTyp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ewon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{count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],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char)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};</w:t>
      </w:r>
    </w:p>
    <w:p w14:paraId="6D1E85E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istInser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L,newone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470515D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}</w:t>
      </w:r>
    </w:p>
    <w:p w14:paraId="2922AD4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lastRenderedPageBreak/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istSor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L);</w:t>
      </w:r>
    </w:p>
    <w:p w14:paraId="325F033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istPrin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L);</w:t>
      </w:r>
    </w:p>
    <w:p w14:paraId="020A4CB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602CC64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30BEFFB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2A65C8C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1DD37ED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typedef struct        //哈夫曼 本质为线性表</w:t>
      </w:r>
    </w:p>
    <w:p w14:paraId="55B4BE3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11F216D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value;</w:t>
      </w:r>
    </w:p>
    <w:p w14:paraId="0F637EF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name;</w:t>
      </w:r>
    </w:p>
    <w:p w14:paraId="770B88E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parent,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child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,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rchild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1090BDD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TNode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,*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uffmanTre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1BCFE7E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typedef char * *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uffmanCod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120059F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32892D4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nt min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uffmanTre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t,in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n){   //</w:t>
      </w:r>
      <w:proofErr w:type="gram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旧获得权</w:t>
      </w:r>
      <w:proofErr w:type="gram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值最小元素，暂不使用</w:t>
      </w:r>
    </w:p>
    <w:p w14:paraId="539AEBF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 xml:space="preserve">int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i,ret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795C11A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int temp=INT_MAX;</w:t>
      </w:r>
    </w:p>
    <w:p w14:paraId="5C1E8EE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for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1;i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&lt;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;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1B5D46B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if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value&lt;temp&amp;&amp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].parent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==0){</w:t>
      </w:r>
    </w:p>
    <w:p w14:paraId="646E3AD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temp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value;</w:t>
      </w:r>
    </w:p>
    <w:p w14:paraId="73D4F11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ret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4B322A7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}</w:t>
      </w:r>
    </w:p>
    <w:p w14:paraId="5E94F88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ret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].parent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=1;</w:t>
      </w:r>
    </w:p>
    <w:p w14:paraId="140ECA8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return ret;</w:t>
      </w:r>
    </w:p>
    <w:p w14:paraId="167B759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195A89E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newSearch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uffmanTre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T,in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n,in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e)  //根据权值搜索相应的元素，并把parent设为1防止二次访问，等价。</w:t>
      </w:r>
    </w:p>
    <w:p w14:paraId="416851C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5A1645B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1;i&lt;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;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237D521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if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HT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value==e&amp;&amp;HT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parent==0){</w:t>
      </w:r>
    </w:p>
    <w:p w14:paraId="19C27F8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HT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].parent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=1;</w:t>
      </w:r>
    </w:p>
    <w:p w14:paraId="55A2B1E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 xml:space="preserve">return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5D90120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}</w:t>
      </w:r>
    </w:p>
    <w:p w14:paraId="7B0FB2C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244BB87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void Select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uffmanTre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T,in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n,in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&amp;s1,int &amp;s2){   //暂不使用</w:t>
      </w:r>
    </w:p>
    <w:p w14:paraId="07F0A47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s1=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min(</w:t>
      </w:r>
      <w:proofErr w:type="spellStart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HT,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35E15C8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s2=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min(</w:t>
      </w:r>
      <w:proofErr w:type="spellStart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HT,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21A7092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2016BE7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23949B0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void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uffmanCoding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uffmanTre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&amp;HT,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uffmanCod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&amp;HC,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qLis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L, int n) //哈夫曼编码，建立哈夫曼树并获得对应哈夫曼编码</w:t>
      </w:r>
    </w:p>
    <w:p w14:paraId="170CABF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lastRenderedPageBreak/>
        <w:t>{</w:t>
      </w:r>
    </w:p>
    <w:p w14:paraId="5C2F158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 xml:space="preserve">int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i,s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1,s2,m,c,start,f;</w:t>
      </w:r>
    </w:p>
    <w:p w14:paraId="155A99B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uffmanTre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p;</w:t>
      </w:r>
    </w:p>
    <w:p w14:paraId="4FC8C77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char *cd;</w:t>
      </w:r>
    </w:p>
    <w:p w14:paraId="649A12D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m=2*n-1;</w:t>
      </w:r>
    </w:p>
    <w:p w14:paraId="05D111A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HT=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uffmanTre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malloc((m+1)*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izeo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TNod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);  //申请空间 第0个不使用</w:t>
      </w:r>
    </w:p>
    <w:p w14:paraId="409E135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for(p=HT+1,i=1;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&lt;=n; ++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,++p){  //前n</w:t>
      </w:r>
      <w:proofErr w:type="gram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个</w:t>
      </w:r>
      <w:proofErr w:type="gram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元素为初始节点</w:t>
      </w:r>
    </w:p>
    <w:p w14:paraId="0B5815B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p-&gt;value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.elem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i-1].value;</w:t>
      </w:r>
    </w:p>
    <w:p w14:paraId="4D46010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p-&gt;name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.elem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i-1].name;</w:t>
      </w:r>
    </w:p>
    <w:p w14:paraId="11A1FA1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p-&gt;parent=0;</w:t>
      </w:r>
    </w:p>
    <w:p w14:paraId="0E0496C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p-&g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child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</w:t>
      </w:r>
    </w:p>
    <w:p w14:paraId="611845C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p-&g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rchild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</w:t>
      </w:r>
    </w:p>
    <w:p w14:paraId="7B38B63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49B2F8D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for(;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&lt;=m; ++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,++p){  //初始化后n+1个元素</w:t>
      </w:r>
    </w:p>
    <w:p w14:paraId="7200B44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p-&gt;value=0;</w:t>
      </w:r>
    </w:p>
    <w:p w14:paraId="201205A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p-&gt;name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={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};</w:t>
      </w:r>
    </w:p>
    <w:p w14:paraId="6E6EBD8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p-&gt;parent=0;</w:t>
      </w:r>
    </w:p>
    <w:p w14:paraId="296A3EF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p-&g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child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</w:t>
      </w:r>
    </w:p>
    <w:p w14:paraId="6BFF1A1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p-&g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rchild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</w:t>
      </w:r>
    </w:p>
    <w:p w14:paraId="3498EEA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}  //对叶子之后的存储单元清零</w:t>
      </w:r>
    </w:p>
    <w:p w14:paraId="6A09224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7B762B2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Heap H=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CreateMinHeap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m);  //创建最小堆</w:t>
      </w:r>
    </w:p>
    <w:p w14:paraId="7F61898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1;i&lt;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;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5BE6A3B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Insert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,L.elem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[i-1].value);  //添加n</w:t>
      </w:r>
      <w:proofErr w:type="gram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个</w:t>
      </w:r>
      <w:proofErr w:type="gram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元素</w:t>
      </w:r>
    </w:p>
    <w:p w14:paraId="3A24687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//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istprin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H);</w:t>
      </w:r>
    </w:p>
    <w:p w14:paraId="21C7AEA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//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"\n");</w:t>
      </w:r>
    </w:p>
    <w:p w14:paraId="0483792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42CBDA7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for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=n+1;i&lt;=m; ++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{ //建Huffman树</w:t>
      </w:r>
    </w:p>
    <w:p w14:paraId="2189908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//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Select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HT, i-1, s1, s2);</w:t>
      </w:r>
    </w:p>
    <w:p w14:paraId="357B525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int e1=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Deletemin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H);int e2=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Deletemin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H);  //获得堆的最小的2个元素</w:t>
      </w:r>
    </w:p>
    <w:p w14:paraId="571249F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s1=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newSearch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HT,i-1,e1);</w:t>
      </w:r>
    </w:p>
    <w:p w14:paraId="73AB6BD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s2=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newSearch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HT,i-1,e2);</w:t>
      </w:r>
    </w:p>
    <w:p w14:paraId="1254969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//在HT[1…i-1]选择parent为0且weight最小的两个结点，其序号分别为</w:t>
      </w:r>
    </w:p>
    <w:p w14:paraId="5221A1A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//s1和s2</w:t>
      </w:r>
    </w:p>
    <w:p w14:paraId="6F426C9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HT[s1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].parent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 HT[s2].parent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624D95A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HT[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].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lchild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=s1; HT[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].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rchild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=s2; //s1、s2分别作为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的左右孩子</w:t>
      </w:r>
    </w:p>
    <w:p w14:paraId="55741B8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HT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value=HT[s1].value+ HT[s2].value;</w:t>
      </w:r>
    </w:p>
    <w:p w14:paraId="6251431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Insert(H,HT[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].value);  //添加为权值之和的元素进入堆</w:t>
      </w:r>
    </w:p>
    <w:p w14:paraId="6288A26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2ECB0E5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3EF270B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75DB8E3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lastRenderedPageBreak/>
        <w:tab/>
        <w:t>HC=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uffmanCod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malloc((n+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1)*</w:t>
      </w:r>
      <w:proofErr w:type="spellStart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sizeo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char*));</w:t>
      </w:r>
    </w:p>
    <w:p w14:paraId="02EB135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//分配n</w:t>
      </w:r>
      <w:proofErr w:type="gram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个</w:t>
      </w:r>
      <w:proofErr w:type="gram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字符编码的头指针向量</w:t>
      </w:r>
    </w:p>
    <w:p w14:paraId="0F50EDB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cd=(char*) malloc(n*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izeo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char)); //分配求编码的工作空间</w:t>
      </w:r>
    </w:p>
    <w:p w14:paraId="2EBC061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cd[n-1]='\0'; //编码结束符（从cd[0]~cd[n-1]为合法空间）</w:t>
      </w:r>
    </w:p>
    <w:p w14:paraId="7E422F7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for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=1;i&lt;=n;++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{ //逐个字符求Huffman编码</w:t>
      </w:r>
    </w:p>
    <w:p w14:paraId="4C24C2C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start=n-1; //编码结束符位置</w:t>
      </w:r>
    </w:p>
    <w:p w14:paraId="3951033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for(c=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i,f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=HT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parent; f!=0; c=f, f=HT[f].parent)</w:t>
      </w:r>
    </w:p>
    <w:p w14:paraId="73F5344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//从叶子到根逆向求编码</w:t>
      </w:r>
    </w:p>
    <w:p w14:paraId="20E3D68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if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HT[f].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child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=c) cd[--start]='0';</w:t>
      </w:r>
    </w:p>
    <w:p w14:paraId="5FA98BD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 xml:space="preserve">else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cd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--start]='1';</w:t>
      </w:r>
    </w:p>
    <w:p w14:paraId="0666F46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HC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=(char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*)malloc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((n-start)*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izeo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char));</w:t>
      </w:r>
    </w:p>
    <w:p w14:paraId="36B9D9F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//为第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proofErr w:type="gram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个</w:t>
      </w:r>
      <w:proofErr w:type="gram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字符编码分配空间</w:t>
      </w:r>
    </w:p>
    <w:p w14:paraId="12EBE9C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trcpy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HC[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],&amp;cd[start]); //从cd复制编码串到HC</w:t>
      </w:r>
    </w:p>
    <w:p w14:paraId="7F74DD6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}</w:t>
      </w:r>
    </w:p>
    <w:p w14:paraId="415E64E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ab/>
        <w:t>free(cd); //释放工作空间</w:t>
      </w:r>
    </w:p>
    <w:p w14:paraId="5D52AE0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47EB9C9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34E2EFF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void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showHC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HuffmanCod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C,HuffmanTre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T,in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n)</w:t>
      </w:r>
    </w:p>
    <w:p w14:paraId="011DEAB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73C3647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1;i&lt;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;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29F1590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{</w:t>
      </w:r>
    </w:p>
    <w:p w14:paraId="2AF26C3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"%c  ",HT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name);</w:t>
      </w:r>
    </w:p>
    <w:p w14:paraId="312D622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uts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HC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);</w:t>
      </w:r>
    </w:p>
    <w:p w14:paraId="351C320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//puts(w);</w:t>
      </w:r>
    </w:p>
    <w:p w14:paraId="15B86D5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}</w:t>
      </w:r>
    </w:p>
    <w:p w14:paraId="5F4890C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7DE7162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void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WriteCod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char filename[],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uffmanCod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C,HuffmanTre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T,in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n)</w:t>
      </w:r>
    </w:p>
    <w:p w14:paraId="2548E92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792525B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FILE *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= NULL;</w:t>
      </w:r>
    </w:p>
    <w:p w14:paraId="21244E7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=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fopen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filename, "w+");  //写哈夫曼编码文件</w:t>
      </w:r>
    </w:p>
    <w:p w14:paraId="08E42B6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1;i&lt;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;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3461593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{</w:t>
      </w:r>
    </w:p>
    <w:p w14:paraId="15A8948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char w[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30]=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{HT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name};</w:t>
      </w:r>
    </w:p>
    <w:p w14:paraId="7F57016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ca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w,HC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);</w:t>
      </w:r>
    </w:p>
    <w:p w14:paraId="47DE41C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ca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w,"\n");</w:t>
      </w:r>
    </w:p>
    <w:p w14:paraId="348F773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puts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w,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7EDE659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//puts(w);</w:t>
      </w:r>
    </w:p>
    <w:p w14:paraId="34EBD9B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}</w:t>
      </w:r>
    </w:p>
    <w:p w14:paraId="570C6AE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clos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126DA11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12CAD22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09EC8B8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lastRenderedPageBreak/>
        <w:t xml:space="preserve">void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rintHuffmanCod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HuffmanTre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T,in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n)</w:t>
      </w:r>
    </w:p>
    <w:p w14:paraId="52B20C8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1397069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1;i&lt;=2*n-1;i++)</w:t>
      </w:r>
    </w:p>
    <w:p w14:paraId="23E3774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"%d \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",H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value);</w:t>
      </w:r>
    </w:p>
    <w:p w14:paraId="6864157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6298704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0D189C9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void ReadandCompressFile2(char filename[],char ALL[],char OUT[],int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n,HuffmanCod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C,HuffmanTre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T,char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outfilenam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[])   //读取并压缩文件</w:t>
      </w:r>
    </w:p>
    <w:p w14:paraId="043C91F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22B9932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buff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1024];</w:t>
      </w:r>
    </w:p>
    <w:p w14:paraId="444EAC1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FILE*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192BAF7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f (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=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op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ilename,"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")) == NULL)</w:t>
      </w:r>
    </w:p>
    <w:p w14:paraId="3BF63C6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{</w:t>
      </w:r>
    </w:p>
    <w:p w14:paraId="7078C1D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erro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"fail to read the file");</w:t>
      </w:r>
    </w:p>
    <w:p w14:paraId="63B04CC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exit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1);</w:t>
      </w:r>
    </w:p>
    <w:p w14:paraId="7D7F91F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}</w:t>
      </w:r>
    </w:p>
    <w:p w14:paraId="220F98B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while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gets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buff,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1024,fp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)</w:t>
      </w:r>
    </w:p>
    <w:p w14:paraId="4B631C4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{</w:t>
      </w:r>
    </w:p>
    <w:p w14:paraId="344050D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trca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ALL,buf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;   //获得输入文件</w:t>
      </w:r>
    </w:p>
    <w:p w14:paraId="226A36C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}</w:t>
      </w:r>
    </w:p>
    <w:p w14:paraId="5FC42EA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//puts(ALL);  输入文件</w:t>
      </w:r>
    </w:p>
    <w:p w14:paraId="043DDB7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//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"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engthjhshdhs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%d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",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len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(ALL));</w:t>
      </w:r>
    </w:p>
    <w:p w14:paraId="541A0DB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068C43D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4E13C20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length=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str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ALL);</w:t>
      </w:r>
    </w:p>
    <w:p w14:paraId="6707A3D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i&l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ength;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2B246CE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int j=1;j&lt;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;j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2F71D96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        if(ALL[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]==HT[j].name)  //变换输入文件为哈夫曼编码，10格式</w:t>
      </w:r>
    </w:p>
    <w:p w14:paraId="3DAEA40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strca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OUT,HC[j]);</w:t>
      </w:r>
    </w:p>
    <w:p w14:paraId="6FD694C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=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fopen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outfilenam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, "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wb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+");  //二进制写入</w:t>
      </w:r>
    </w:p>
    <w:p w14:paraId="16175F8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//puts(OUT); 二进制10文件</w:t>
      </w:r>
    </w:p>
    <w:p w14:paraId="19B89CF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//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"\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lengthjhshdhs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%d\n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",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len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(OUT));</w:t>
      </w:r>
    </w:p>
    <w:p w14:paraId="5A6B01F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totalcoun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</w:t>
      </w:r>
    </w:p>
    <w:p w14:paraId="5637C7E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34FC10C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//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compresss</w:t>
      </w:r>
      <w:proofErr w:type="spellEnd"/>
    </w:p>
    <w:p w14:paraId="451D714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7;i&l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OUT)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=8){</w:t>
      </w:r>
    </w:p>
    <w:p w14:paraId="15904ED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int temp=0;</w:t>
      </w:r>
    </w:p>
    <w:p w14:paraId="5C2E87D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    for (int j=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i;i-j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&lt;8;j--)  //每八位转为0-255的int型</w:t>
      </w:r>
    </w:p>
    <w:p w14:paraId="001D4FB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temp+=(OUT[j]-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48)*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(pow(2,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-j)));</w:t>
      </w:r>
    </w:p>
    <w:p w14:paraId="7F8803C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// if(temp==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0)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printf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("-----------------------------------------------------------------------------------may error");</w:t>
      </w:r>
    </w:p>
    <w:p w14:paraId="2006FE5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lastRenderedPageBreak/>
        <w:t xml:space="preserve">        //if(temp==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26){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temp=0;}</w:t>
      </w:r>
    </w:p>
    <w:p w14:paraId="4758CF5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utc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temp,fp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3516EDC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//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"%d ",temp);</w:t>
      </w:r>
    </w:p>
    <w:p w14:paraId="4BAC0B4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totalcoun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;</w:t>
      </w:r>
    </w:p>
    <w:p w14:paraId="223ABBC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}</w:t>
      </w:r>
    </w:p>
    <w:p w14:paraId="42419DB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clos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6A4CAE6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//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"\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totalcount%d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\n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",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totalcount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1ACB8A5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0D87458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typedef struct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FCod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{  //哈夫曼编码</w:t>
      </w:r>
    </w:p>
    <w:p w14:paraId="1982698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name;</w:t>
      </w:r>
    </w:p>
    <w:p w14:paraId="3B16A5E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c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1024];</w:t>
      </w:r>
    </w:p>
    <w:p w14:paraId="6EE7443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;</w:t>
      </w:r>
    </w:p>
    <w:p w14:paraId="392FEB4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void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del_char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char a[],char c)    //删除指定字符</w:t>
      </w:r>
    </w:p>
    <w:p w14:paraId="7E612CB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70FCB42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i,j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29992AF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spellStart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,j=0; *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a+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)!='\0';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74113E7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{</w:t>
      </w:r>
    </w:p>
    <w:p w14:paraId="5496FA3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if(*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a+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=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=c)</w:t>
      </w:r>
    </w:p>
    <w:p w14:paraId="3F09911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continue;</w:t>
      </w:r>
    </w:p>
    <w:p w14:paraId="6D10881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else</w:t>
      </w:r>
    </w:p>
    <w:p w14:paraId="2E416E3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{</w:t>
      </w:r>
    </w:p>
    <w:p w14:paraId="1F2DECB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*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a+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j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=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*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a+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3FDE7C2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j++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554C9D1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}</w:t>
      </w:r>
    </w:p>
    <w:p w14:paraId="7733171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}</w:t>
      </w:r>
    </w:p>
    <w:p w14:paraId="7E093C0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*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a+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j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=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'\0';</w:t>
      </w:r>
    </w:p>
    <w:p w14:paraId="435173D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}</w:t>
      </w:r>
    </w:p>
    <w:p w14:paraId="26D61D6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void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Getmessag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char filename[],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FCod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IN[])  //从哈夫曼编码文件中获得哈夫曼编码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FCOde</w:t>
      </w:r>
      <w:proofErr w:type="spellEnd"/>
    </w:p>
    <w:p w14:paraId="7F33D76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02DA9CF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buff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1024];</w:t>
      </w:r>
    </w:p>
    <w:p w14:paraId="17C3E1B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FILE*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50B7996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f (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=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op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ilename,"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")) == NULL)</w:t>
      </w:r>
    </w:p>
    <w:p w14:paraId="2E84E66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{</w:t>
      </w:r>
    </w:p>
    <w:p w14:paraId="3B88AD8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erro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"fail to read the file");</w:t>
      </w:r>
    </w:p>
    <w:p w14:paraId="0576DEC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exit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1);</w:t>
      </w:r>
    </w:p>
    <w:p w14:paraId="3C4D48F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}</w:t>
      </w:r>
    </w:p>
    <w:p w14:paraId="7BF603C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int count1=1;</w:t>
      </w:r>
    </w:p>
    <w:p w14:paraId="27FCACE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IN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0].name='a';</w:t>
      </w:r>
    </w:p>
    <w:p w14:paraId="23822D9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strca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IN[0].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c,"a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");</w:t>
      </w:r>
    </w:p>
    <w:p w14:paraId="541C474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while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gets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buff,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1024,fp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)</w:t>
      </w:r>
    </w:p>
    <w:p w14:paraId="5BE87DC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{</w:t>
      </w:r>
    </w:p>
    <w:p w14:paraId="012E6AE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lastRenderedPageBreak/>
        <w:t xml:space="preserve">        if(buff[0]=='\n')   //根据换行进行不同的读取</w:t>
      </w:r>
    </w:p>
    <w:p w14:paraId="6CC8D6F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{</w:t>
      </w:r>
    </w:p>
    <w:p w14:paraId="6FEADB6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IN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count1].name='\n';</w:t>
      </w:r>
    </w:p>
    <w:p w14:paraId="1FEEF8F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gets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buff,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1024,fp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2DD22F1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strtok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buff, "\n");</w:t>
      </w:r>
    </w:p>
    <w:p w14:paraId="7366506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strcpy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IN[count1].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c,buf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3726D28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count1++;</w:t>
      </w:r>
    </w:p>
    <w:p w14:paraId="6767B34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}</w:t>
      </w:r>
    </w:p>
    <w:p w14:paraId="1054842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else</w:t>
      </w:r>
    </w:p>
    <w:p w14:paraId="155EA73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{</w:t>
      </w:r>
    </w:p>
    <w:p w14:paraId="6B416A5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del_cha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buff,'\n');</w:t>
      </w:r>
    </w:p>
    <w:p w14:paraId="4798FCB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IN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count1].name=buff[0];</w:t>
      </w:r>
    </w:p>
    <w:p w14:paraId="53230CF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strcpy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IN[count1].c,buff+1);</w:t>
      </w:r>
    </w:p>
    <w:p w14:paraId="02B4FA1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count1++;</w:t>
      </w:r>
    </w:p>
    <w:p w14:paraId="73EBB53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}</w:t>
      </w:r>
    </w:p>
    <w:p w14:paraId="3495311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}</w:t>
      </w:r>
    </w:p>
    <w:p w14:paraId="5A8A26C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00FED38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clos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4B0581B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2D4F032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4B37FBA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3DBD25E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void fun(char*s)  //字符串的倒置</w:t>
      </w:r>
    </w:p>
    <w:p w14:paraId="1C63132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1FE1FCD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int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i,j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=0,n;</w:t>
      </w:r>
    </w:p>
    <w:p w14:paraId="3BAE40E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char temp;</w:t>
      </w:r>
    </w:p>
    <w:p w14:paraId="26FD254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n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s);</w:t>
      </w:r>
    </w:p>
    <w:p w14:paraId="588CE21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for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0;i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&lt;n/2;i++){</w:t>
      </w:r>
    </w:p>
    <w:p w14:paraId="2FC9CA5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temp = s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;</w:t>
      </w:r>
    </w:p>
    <w:p w14:paraId="6B646AD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s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 = s[n-1-i];</w:t>
      </w:r>
    </w:p>
    <w:p w14:paraId="0663578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s[n-1-i] = temp;</w:t>
      </w:r>
    </w:p>
    <w:p w14:paraId="2C22A4E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}</w:t>
      </w:r>
    </w:p>
    <w:p w14:paraId="481CDBE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162C15C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344CB21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void substring(char a[],char b[],int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tart,in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last)  //字符串的截取函数</w:t>
      </w:r>
    </w:p>
    <w:p w14:paraId="7D57D4D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2D8C614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7D7D4E6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for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0;i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&l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ast-start;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4B352B7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{</w:t>
      </w:r>
    </w:p>
    <w:p w14:paraId="51D2609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b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=a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art+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;</w:t>
      </w:r>
    </w:p>
    <w:p w14:paraId="0ED1005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}</w:t>
      </w:r>
    </w:p>
    <w:p w14:paraId="0307B26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b[++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=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'\0';</w:t>
      </w:r>
    </w:p>
    <w:p w14:paraId="5953B8E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lastRenderedPageBreak/>
        <w:t>}</w:t>
      </w:r>
    </w:p>
    <w:p w14:paraId="7BE8C16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2B5023D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DeCompressFil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char filename[],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FCod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USE[],char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outfil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[])  //从哈夫曼编码文件与压缩文件解压为原文件</w:t>
      </w:r>
    </w:p>
    <w:p w14:paraId="3C7CF64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2101F57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FILE*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6331A12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if (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=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fopen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filename,"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rb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")) == NULL)  //二进制读取，规避Int 26终止符号</w:t>
      </w:r>
    </w:p>
    <w:p w14:paraId="01FF47D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{</w:t>
      </w:r>
    </w:p>
    <w:p w14:paraId="3974605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erro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"fail to read the file");</w:t>
      </w:r>
    </w:p>
    <w:p w14:paraId="40A1DEC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r w:rsidRPr="008E4BCE">
        <w:rPr>
          <w:rFonts w:ascii="微软雅黑" w:eastAsia="微软雅黑" w:cs="微软雅黑"/>
          <w:kern w:val="0"/>
          <w:sz w:val="18"/>
          <w:szCs w:val="18"/>
        </w:rPr>
        <w:tab/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exit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1);</w:t>
      </w:r>
    </w:p>
    <w:p w14:paraId="1CEB4C1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ab/>
        <w:t>}</w:t>
      </w:r>
    </w:p>
    <w:p w14:paraId="09D3984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lastst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50000]={};</w:t>
      </w:r>
    </w:p>
    <w:p w14:paraId="1585A7E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e;</w:t>
      </w:r>
    </w:p>
    <w:p w14:paraId="4387D13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while((e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getc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)!=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EOF)</w:t>
      </w:r>
    </w:p>
    <w:p w14:paraId="4C71111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{</w:t>
      </w:r>
    </w:p>
    <w:p w14:paraId="28A902A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        //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%d  ",e);输出读入int字符</w:t>
      </w:r>
    </w:p>
    <w:p w14:paraId="76D7D16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char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str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50]={};</w:t>
      </w:r>
    </w:p>
    <w:p w14:paraId="508A401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int temp=0;</w:t>
      </w:r>
    </w:p>
    <w:p w14:paraId="62CA08E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//if(e==0)</w:t>
      </w:r>
    </w:p>
    <w:p w14:paraId="7BC354A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//    temp=26;</w:t>
      </w:r>
    </w:p>
    <w:p w14:paraId="0F92D43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// else</w:t>
      </w:r>
    </w:p>
    <w:p w14:paraId="0EE35A0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  temp=e;</w:t>
      </w:r>
    </w:p>
    <w:p w14:paraId="4302A76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        for(int j=0;j&lt;8;j++)  //获得每个int代表的8位二进制编码</w:t>
      </w:r>
    </w:p>
    <w:p w14:paraId="57DCC58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{</w:t>
      </w:r>
    </w:p>
    <w:p w14:paraId="4B91AA5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   int compare=abs(temp%2);</w:t>
      </w:r>
    </w:p>
    <w:p w14:paraId="2E40F2E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   if(compare==1)</w:t>
      </w:r>
    </w:p>
    <w:p w14:paraId="0CB4125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ca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str,"1");</w:t>
      </w:r>
    </w:p>
    <w:p w14:paraId="7331505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   else</w:t>
      </w:r>
    </w:p>
    <w:p w14:paraId="45E3787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ca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str,"0");</w:t>
      </w:r>
    </w:p>
    <w:p w14:paraId="4292227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   temp=temp/2;</w:t>
      </w:r>
    </w:p>
    <w:p w14:paraId="7B40D48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}</w:t>
      </w:r>
    </w:p>
    <w:p w14:paraId="0126C3D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        fun(str);  //倒置编码为正确。</w:t>
      </w:r>
    </w:p>
    <w:p w14:paraId="473500B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ca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laststr,str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5769BAA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}</w:t>
      </w:r>
    </w:p>
    <w:p w14:paraId="0E2BAC1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//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uts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"---------------------------------------------------------");</w:t>
      </w:r>
    </w:p>
    <w:p w14:paraId="3C7579A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//puts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laststr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;输出编码文件10格式</w:t>
      </w:r>
    </w:p>
    <w:p w14:paraId="01C97F6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2A2828B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use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61AEE01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=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fopen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outfil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, "w+"); //写出解压缩文件</w:t>
      </w:r>
    </w:p>
    <w:p w14:paraId="0CD749D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USE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name!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ULL;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3A3795A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use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01748FB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lastRenderedPageBreak/>
        <w:t xml:space="preserve">    //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%d\n",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uselen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; 输出长度</w:t>
      </w:r>
    </w:p>
    <w:p w14:paraId="6FB94E5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//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%d",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trlen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laststr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); 还原字符串长度</w:t>
      </w:r>
    </w:p>
    <w:p w14:paraId="32FF660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0AF9FAA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upercountl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</w:t>
      </w:r>
    </w:p>
    <w:p w14:paraId="33129A6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i&l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astst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6BBA86A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int j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;j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&l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astst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j++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{</w:t>
      </w:r>
    </w:p>
    <w:p w14:paraId="6DCBE28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char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i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50000]=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{};substring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laststr,strin,i,j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41BEEBB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int k=1;k&lt;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uselen;k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54651FF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if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cm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strin,USE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[k].c)==0)</w:t>
      </w:r>
    </w:p>
    <w:p w14:paraId="468772A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{</w:t>
      </w:r>
    </w:p>
    <w:p w14:paraId="55469EE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j;fputc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(USE[k].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ame,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upercountl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;</w:t>
      </w:r>
    </w:p>
    <w:p w14:paraId="1149DD4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    break;</w:t>
      </w:r>
    </w:p>
    <w:p w14:paraId="59BAC7D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}</w:t>
      </w:r>
    </w:p>
    <w:p w14:paraId="6D91047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    }</w:t>
      </w:r>
    </w:p>
    <w:p w14:paraId="6F64BA5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064CB01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clos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fp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470BFCC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return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upercountl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;</w:t>
      </w:r>
    </w:p>
    <w:p w14:paraId="31EE493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1D7CCAA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57766D0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7541D75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79EF4C7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p w14:paraId="6C548675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main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</w:t>
      </w:r>
    </w:p>
    <w:p w14:paraId="01B716A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{</w:t>
      </w:r>
    </w:p>
    <w:p w14:paraId="67EC46D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输入1 进行文件压缩\n输入2 进行文件解压缩\n");</w:t>
      </w:r>
    </w:p>
    <w:p w14:paraId="6E66F8A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ch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getcha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7F5E1F3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filename2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[]=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"huffmancode.txt";</w:t>
      </w:r>
    </w:p>
    <w:p w14:paraId="58E1820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outfilenam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]="code.dat";</w:t>
      </w:r>
    </w:p>
    <w:p w14:paraId="5E467E7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ilename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]="source.txt";</w:t>
      </w:r>
    </w:p>
    <w:p w14:paraId="516F7ED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f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ch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='1')</w:t>
      </w:r>
    </w:p>
    <w:p w14:paraId="3D61DA7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{</w:t>
      </w:r>
    </w:p>
    <w:p w14:paraId="6E07EC3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请确认文件source.txt在同一目录内，如果无反应则文件内可能包含非ASCII字符，确认后输入回车\n");</w:t>
      </w:r>
    </w:p>
    <w:p w14:paraId="40FCD42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getcha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3E642A4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getcha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23B773B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int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typecoun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=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ReadFil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filename);  //读取输入文件</w:t>
      </w:r>
    </w:p>
    <w:p w14:paraId="4FDDE4C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共%d种字符\n",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typecoun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;</w:t>
      </w:r>
    </w:p>
    <w:p w14:paraId="0E9D945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qLis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L;</w:t>
      </w:r>
    </w:p>
    <w:p w14:paraId="4E50610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nitSqLis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L);</w:t>
      </w:r>
    </w:p>
    <w:p w14:paraId="7CA68BA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JoinElemTypeNod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L);</w:t>
      </w:r>
    </w:p>
    <w:p w14:paraId="1C485E2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uffmanCod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HC;</w:t>
      </w:r>
    </w:p>
    <w:p w14:paraId="1F51124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lastRenderedPageBreak/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uffmanTre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HT;</w:t>
      </w:r>
    </w:p>
    <w:p w14:paraId="0437F1C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71436F6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uffmanCoding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HT,HC,L,typecount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;  //哈夫曼编码</w:t>
      </w:r>
    </w:p>
    <w:p w14:paraId="4314C16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哈夫曼编码为\n");</w:t>
      </w:r>
    </w:p>
    <w:p w14:paraId="0E4BFB9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showHC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HC,HT,typecount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13FE7BD0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24E08C6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WriteCod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filename2,HC,HT,typecount);  //写哈夫曼文件</w:t>
      </w:r>
    </w:p>
    <w:p w14:paraId="5576AA2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446A5B2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OUT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500000]="\0";</w:t>
      </w:r>
    </w:p>
    <w:p w14:paraId="3F36ED56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ALL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500000]="\0";</w:t>
      </w:r>
    </w:p>
    <w:p w14:paraId="393BC8B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45910C5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ReadandCompressFile2(filename,ALL,OUT,typecount,HC,HT,outfilename); //写压缩文件</w:t>
      </w:r>
    </w:p>
    <w:p w14:paraId="689283D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</w:p>
    <w:p w14:paraId="57D80DEB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//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uts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OUT);</w:t>
      </w:r>
    </w:p>
    <w:p w14:paraId="169AC92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//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puts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ALL);</w:t>
      </w:r>
    </w:p>
    <w:p w14:paraId="4B240D1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压缩完成!!!  压缩文件为code.dat, 文件长度为%d</w:t>
      </w:r>
      <w:proofErr w:type="gram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个</w:t>
      </w:r>
      <w:proofErr w:type="gram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字符,压缩率为%.2f%%  \n",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trlen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OUT)/8,100*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trlen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OUT)/8.0/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strlen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ALL));</w:t>
      </w:r>
    </w:p>
    <w:p w14:paraId="411764CE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puts("输入回车退出或输入2进入解压缩模式");</w:t>
      </w:r>
    </w:p>
    <w:p w14:paraId="3982FBD1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ch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getcha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7103579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}</w:t>
      </w:r>
    </w:p>
    <w:p w14:paraId="2845284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f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ch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='2')</w:t>
      </w:r>
    </w:p>
    <w:p w14:paraId="0028255C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{</w:t>
      </w:r>
    </w:p>
    <w:p w14:paraId="1F2DF8E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请输入解压缩文件名称,保证哈夫曼编码文件huffmancode.txt与输出文件code.dat在同一目录内\n");</w:t>
      </w:r>
    </w:p>
    <w:p w14:paraId="41B2EF3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char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orfil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30];</w:t>
      </w:r>
    </w:p>
    <w:p w14:paraId="089000C7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can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"%s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",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orfile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177A861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FCod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*Co=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FCode</w:t>
      </w:r>
      <w:proofErr w:type="spellEnd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*)malloc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((256)*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izeo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HFCod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));</w:t>
      </w:r>
    </w:p>
    <w:p w14:paraId="527627B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Getmessag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filename2,Co); //首先获得哈夫曼编码</w:t>
      </w:r>
    </w:p>
    <w:p w14:paraId="19DEAD1D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//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1;i&lt;=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typecount;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0EA4014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/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/ 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printf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("name=%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c,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%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d,code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%s \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",Co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name,str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Co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c),(Co[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].c));</w:t>
      </w:r>
    </w:p>
    <w:p w14:paraId="44D1250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//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for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int 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=0;i&lt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strlen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Co[0].c);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i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++)</w:t>
      </w:r>
    </w:p>
    <w:p w14:paraId="26858403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    //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"%</w:t>
      </w:r>
      <w:proofErr w:type="spellStart"/>
      <w:r w:rsidRPr="008E4BCE">
        <w:rPr>
          <w:rFonts w:ascii="微软雅黑" w:eastAsia="微软雅黑" w:cs="微软雅黑"/>
          <w:kern w:val="0"/>
          <w:sz w:val="18"/>
          <w:szCs w:val="18"/>
        </w:rPr>
        <w:t>c</w:t>
      </w:r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",Co</w:t>
      </w:r>
      <w:proofErr w:type="spellEnd"/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[0].c[0]);</w:t>
      </w:r>
    </w:p>
    <w:p w14:paraId="6B262919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int count1=ReadFile1(filename);</w:t>
      </w:r>
    </w:p>
    <w:p w14:paraId="3203A54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int count2=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DeCompressFil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outfilename,Co,orfile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);  //还原</w:t>
      </w:r>
      <w:proofErr w:type="gram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原</w:t>
      </w:r>
      <w:proofErr w:type="gram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文件</w:t>
      </w:r>
    </w:p>
    <w:p w14:paraId="50E7B48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 w:hint="eastAsia"/>
          <w:kern w:val="0"/>
          <w:sz w:val="18"/>
          <w:szCs w:val="18"/>
        </w:rPr>
        <w:t xml:space="preserve">    </w:t>
      </w:r>
      <w:proofErr w:type="spellStart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printf</w:t>
      </w:r>
      <w:proofErr w:type="spellEnd"/>
      <w:r w:rsidRPr="008E4BCE">
        <w:rPr>
          <w:rFonts w:ascii="微软雅黑" w:eastAsia="微软雅黑" w:cs="微软雅黑" w:hint="eastAsia"/>
          <w:kern w:val="0"/>
          <w:sz w:val="18"/>
          <w:szCs w:val="18"/>
        </w:rPr>
        <w:t>("解压缩完成 完整率为%.2f\n",count2*100.0/count1);</w:t>
      </w:r>
    </w:p>
    <w:p w14:paraId="6404CFC4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getcha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27A38BAA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</w:t>
      </w:r>
      <w:proofErr w:type="spellStart"/>
      <w:proofErr w:type="gramStart"/>
      <w:r w:rsidRPr="008E4BCE">
        <w:rPr>
          <w:rFonts w:ascii="微软雅黑" w:eastAsia="微软雅黑" w:cs="微软雅黑"/>
          <w:kern w:val="0"/>
          <w:sz w:val="18"/>
          <w:szCs w:val="18"/>
        </w:rPr>
        <w:t>getchar</w:t>
      </w:r>
      <w:proofErr w:type="spellEnd"/>
      <w:r w:rsidRPr="008E4BCE">
        <w:rPr>
          <w:rFonts w:ascii="微软雅黑" w:eastAsia="微软雅黑" w:cs="微软雅黑"/>
          <w:kern w:val="0"/>
          <w:sz w:val="18"/>
          <w:szCs w:val="18"/>
        </w:rPr>
        <w:t>(</w:t>
      </w:r>
      <w:proofErr w:type="gramEnd"/>
      <w:r w:rsidRPr="008E4BCE">
        <w:rPr>
          <w:rFonts w:ascii="微软雅黑" w:eastAsia="微软雅黑" w:cs="微软雅黑"/>
          <w:kern w:val="0"/>
          <w:sz w:val="18"/>
          <w:szCs w:val="18"/>
        </w:rPr>
        <w:t>);</w:t>
      </w:r>
    </w:p>
    <w:p w14:paraId="4831BD18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}</w:t>
      </w:r>
    </w:p>
    <w:p w14:paraId="37300E5F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 xml:space="preserve">    return 0;</w:t>
      </w:r>
    </w:p>
    <w:p w14:paraId="49A42562" w14:textId="77777777" w:rsidR="00CB2DB1" w:rsidRPr="008E4BCE" w:rsidRDefault="00CB2DB1" w:rsidP="00CB2DB1">
      <w:pPr>
        <w:ind w:firstLineChars="200" w:firstLine="360"/>
        <w:jc w:val="left"/>
        <w:rPr>
          <w:rFonts w:ascii="微软雅黑" w:eastAsia="微软雅黑" w:cs="微软雅黑"/>
          <w:kern w:val="0"/>
          <w:sz w:val="18"/>
          <w:szCs w:val="18"/>
        </w:rPr>
      </w:pPr>
      <w:r w:rsidRPr="008E4BCE">
        <w:rPr>
          <w:rFonts w:ascii="微软雅黑" w:eastAsia="微软雅黑" w:cs="微软雅黑"/>
          <w:kern w:val="0"/>
          <w:sz w:val="18"/>
          <w:szCs w:val="18"/>
        </w:rPr>
        <w:t>}</w:t>
      </w:r>
    </w:p>
    <w:sectPr w:rsidR="00CB2DB1" w:rsidRPr="008E4BCE" w:rsidSect="00DC2538">
      <w:pgSz w:w="12240" w:h="15840"/>
      <w:pgMar w:top="1440" w:right="1800" w:bottom="1440" w:left="180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4996DA" w14:textId="77777777" w:rsidR="00A43E55" w:rsidRDefault="00A43E55" w:rsidP="001B667E">
      <w:r>
        <w:separator/>
      </w:r>
    </w:p>
  </w:endnote>
  <w:endnote w:type="continuationSeparator" w:id="0">
    <w:p w14:paraId="17E97AD9" w14:textId="77777777" w:rsidR="00A43E55" w:rsidRDefault="00A43E55" w:rsidP="001B66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΢ȭхڢ,  Ђˎ̥ ;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F59168" w14:textId="77777777" w:rsidR="00A43E55" w:rsidRDefault="00A43E55" w:rsidP="001B667E">
      <w:r>
        <w:separator/>
      </w:r>
    </w:p>
  </w:footnote>
  <w:footnote w:type="continuationSeparator" w:id="0">
    <w:p w14:paraId="02B10DBF" w14:textId="77777777" w:rsidR="00A43E55" w:rsidRDefault="00A43E55" w:rsidP="001B66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43CAD"/>
    <w:multiLevelType w:val="hybridMultilevel"/>
    <w:tmpl w:val="0136B664"/>
    <w:lvl w:ilvl="0" w:tplc="C4E067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D37872"/>
    <w:multiLevelType w:val="hybridMultilevel"/>
    <w:tmpl w:val="F5A2F9C6"/>
    <w:lvl w:ilvl="0" w:tplc="D0D2B71C">
      <w:start w:val="1"/>
      <w:numFmt w:val="bullet"/>
      <w:lvlText w:val=""/>
      <w:lvlJc w:val="left"/>
      <w:pPr>
        <w:tabs>
          <w:tab w:val="num" w:pos="1636"/>
        </w:tabs>
        <w:ind w:left="1636" w:hanging="360"/>
      </w:pPr>
      <w:rPr>
        <w:rFonts w:ascii="Wingdings" w:hAnsi="Wingdings" w:hint="default"/>
      </w:rPr>
    </w:lvl>
    <w:lvl w:ilvl="1" w:tplc="24FA11DE">
      <w:start w:val="1623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4D664D0" w:tentative="1">
      <w:start w:val="1"/>
      <w:numFmt w:val="bullet"/>
      <w:lvlText w:val="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2309AD4" w:tentative="1">
      <w:start w:val="1"/>
      <w:numFmt w:val="bullet"/>
      <w:lvlText w:val="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12AA524" w:tentative="1">
      <w:start w:val="1"/>
      <w:numFmt w:val="bullet"/>
      <w:lvlText w:val="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EC86EF6" w:tentative="1">
      <w:start w:val="1"/>
      <w:numFmt w:val="bullet"/>
      <w:lvlText w:val="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BCE22C8" w:tentative="1">
      <w:start w:val="1"/>
      <w:numFmt w:val="bullet"/>
      <w:lvlText w:val="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BBCEB7E" w:tentative="1">
      <w:start w:val="1"/>
      <w:numFmt w:val="bullet"/>
      <w:lvlText w:val="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8EAAF5C" w:tentative="1">
      <w:start w:val="1"/>
      <w:numFmt w:val="bullet"/>
      <w:lvlText w:val="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96034D"/>
    <w:multiLevelType w:val="hybridMultilevel"/>
    <w:tmpl w:val="5BF8B8AC"/>
    <w:lvl w:ilvl="0" w:tplc="C5DC2E02">
      <w:start w:val="1"/>
      <w:numFmt w:val="decimal"/>
      <w:lvlText w:val="%1."/>
      <w:lvlJc w:val="left"/>
      <w:pPr>
        <w:ind w:left="1130" w:hanging="360"/>
      </w:pPr>
      <w:rPr>
        <w:rFonts w:ascii="宋体" w:eastAsia="宋体" w:hint="default"/>
        <w:sz w:val="28"/>
      </w:rPr>
    </w:lvl>
    <w:lvl w:ilvl="1" w:tplc="04090019" w:tentative="1">
      <w:start w:val="1"/>
      <w:numFmt w:val="lowerLetter"/>
      <w:lvlText w:val="%2)"/>
      <w:lvlJc w:val="left"/>
      <w:pPr>
        <w:ind w:left="1610" w:hanging="420"/>
      </w:pPr>
    </w:lvl>
    <w:lvl w:ilvl="2" w:tplc="0409001B" w:tentative="1">
      <w:start w:val="1"/>
      <w:numFmt w:val="lowerRoman"/>
      <w:lvlText w:val="%3."/>
      <w:lvlJc w:val="right"/>
      <w:pPr>
        <w:ind w:left="2030" w:hanging="420"/>
      </w:pPr>
    </w:lvl>
    <w:lvl w:ilvl="3" w:tplc="0409000F" w:tentative="1">
      <w:start w:val="1"/>
      <w:numFmt w:val="decimal"/>
      <w:lvlText w:val="%4."/>
      <w:lvlJc w:val="left"/>
      <w:pPr>
        <w:ind w:left="2450" w:hanging="420"/>
      </w:pPr>
    </w:lvl>
    <w:lvl w:ilvl="4" w:tplc="04090019" w:tentative="1">
      <w:start w:val="1"/>
      <w:numFmt w:val="lowerLetter"/>
      <w:lvlText w:val="%5)"/>
      <w:lvlJc w:val="left"/>
      <w:pPr>
        <w:ind w:left="2870" w:hanging="420"/>
      </w:pPr>
    </w:lvl>
    <w:lvl w:ilvl="5" w:tplc="0409001B" w:tentative="1">
      <w:start w:val="1"/>
      <w:numFmt w:val="lowerRoman"/>
      <w:lvlText w:val="%6."/>
      <w:lvlJc w:val="right"/>
      <w:pPr>
        <w:ind w:left="3290" w:hanging="420"/>
      </w:pPr>
    </w:lvl>
    <w:lvl w:ilvl="6" w:tplc="0409000F" w:tentative="1">
      <w:start w:val="1"/>
      <w:numFmt w:val="decimal"/>
      <w:lvlText w:val="%7."/>
      <w:lvlJc w:val="left"/>
      <w:pPr>
        <w:ind w:left="3710" w:hanging="420"/>
      </w:pPr>
    </w:lvl>
    <w:lvl w:ilvl="7" w:tplc="04090019" w:tentative="1">
      <w:start w:val="1"/>
      <w:numFmt w:val="lowerLetter"/>
      <w:lvlText w:val="%8)"/>
      <w:lvlJc w:val="left"/>
      <w:pPr>
        <w:ind w:left="4130" w:hanging="420"/>
      </w:pPr>
    </w:lvl>
    <w:lvl w:ilvl="8" w:tplc="0409001B" w:tentative="1">
      <w:start w:val="1"/>
      <w:numFmt w:val="lowerRoman"/>
      <w:lvlText w:val="%9."/>
      <w:lvlJc w:val="right"/>
      <w:pPr>
        <w:ind w:left="4550" w:hanging="420"/>
      </w:pPr>
    </w:lvl>
  </w:abstractNum>
  <w:abstractNum w:abstractNumId="3" w15:restartNumberingAfterBreak="0">
    <w:nsid w:val="1F123F22"/>
    <w:multiLevelType w:val="hybridMultilevel"/>
    <w:tmpl w:val="210C4A1C"/>
    <w:lvl w:ilvl="0" w:tplc="835CDEE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7C0A378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AFE5E9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1EF54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588031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D88EB9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41057C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018FDF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936EB5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FD3069"/>
    <w:multiLevelType w:val="hybridMultilevel"/>
    <w:tmpl w:val="7F64A01A"/>
    <w:lvl w:ilvl="0" w:tplc="57A278CA">
      <w:start w:val="1"/>
      <w:numFmt w:val="decimal"/>
      <w:lvlText w:val="%1."/>
      <w:lvlJc w:val="left"/>
      <w:pPr>
        <w:ind w:left="11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10" w:hanging="420"/>
      </w:pPr>
    </w:lvl>
    <w:lvl w:ilvl="2" w:tplc="0409001B" w:tentative="1">
      <w:start w:val="1"/>
      <w:numFmt w:val="lowerRoman"/>
      <w:lvlText w:val="%3."/>
      <w:lvlJc w:val="right"/>
      <w:pPr>
        <w:ind w:left="2030" w:hanging="420"/>
      </w:pPr>
    </w:lvl>
    <w:lvl w:ilvl="3" w:tplc="0409000F" w:tentative="1">
      <w:start w:val="1"/>
      <w:numFmt w:val="decimal"/>
      <w:lvlText w:val="%4."/>
      <w:lvlJc w:val="left"/>
      <w:pPr>
        <w:ind w:left="2450" w:hanging="420"/>
      </w:pPr>
    </w:lvl>
    <w:lvl w:ilvl="4" w:tplc="04090019" w:tentative="1">
      <w:start w:val="1"/>
      <w:numFmt w:val="lowerLetter"/>
      <w:lvlText w:val="%5)"/>
      <w:lvlJc w:val="left"/>
      <w:pPr>
        <w:ind w:left="2870" w:hanging="420"/>
      </w:pPr>
    </w:lvl>
    <w:lvl w:ilvl="5" w:tplc="0409001B" w:tentative="1">
      <w:start w:val="1"/>
      <w:numFmt w:val="lowerRoman"/>
      <w:lvlText w:val="%6."/>
      <w:lvlJc w:val="right"/>
      <w:pPr>
        <w:ind w:left="3290" w:hanging="420"/>
      </w:pPr>
    </w:lvl>
    <w:lvl w:ilvl="6" w:tplc="0409000F" w:tentative="1">
      <w:start w:val="1"/>
      <w:numFmt w:val="decimal"/>
      <w:lvlText w:val="%7."/>
      <w:lvlJc w:val="left"/>
      <w:pPr>
        <w:ind w:left="3710" w:hanging="420"/>
      </w:pPr>
    </w:lvl>
    <w:lvl w:ilvl="7" w:tplc="04090019" w:tentative="1">
      <w:start w:val="1"/>
      <w:numFmt w:val="lowerLetter"/>
      <w:lvlText w:val="%8)"/>
      <w:lvlJc w:val="left"/>
      <w:pPr>
        <w:ind w:left="4130" w:hanging="420"/>
      </w:pPr>
    </w:lvl>
    <w:lvl w:ilvl="8" w:tplc="0409001B" w:tentative="1">
      <w:start w:val="1"/>
      <w:numFmt w:val="lowerRoman"/>
      <w:lvlText w:val="%9."/>
      <w:lvlJc w:val="right"/>
      <w:pPr>
        <w:ind w:left="4550" w:hanging="420"/>
      </w:pPr>
    </w:lvl>
  </w:abstractNum>
  <w:abstractNum w:abstractNumId="5" w15:restartNumberingAfterBreak="0">
    <w:nsid w:val="32C56960"/>
    <w:multiLevelType w:val="hybridMultilevel"/>
    <w:tmpl w:val="642EB62A"/>
    <w:lvl w:ilvl="0" w:tplc="9FB0ADBA">
      <w:start w:val="1"/>
      <w:numFmt w:val="decimal"/>
      <w:lvlText w:val="%1."/>
      <w:lvlJc w:val="left"/>
      <w:pPr>
        <w:ind w:left="1055" w:hanging="28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10" w:hanging="420"/>
      </w:pPr>
    </w:lvl>
    <w:lvl w:ilvl="2" w:tplc="0409001B" w:tentative="1">
      <w:start w:val="1"/>
      <w:numFmt w:val="lowerRoman"/>
      <w:lvlText w:val="%3."/>
      <w:lvlJc w:val="right"/>
      <w:pPr>
        <w:ind w:left="2030" w:hanging="420"/>
      </w:pPr>
    </w:lvl>
    <w:lvl w:ilvl="3" w:tplc="0409000F" w:tentative="1">
      <w:start w:val="1"/>
      <w:numFmt w:val="decimal"/>
      <w:lvlText w:val="%4."/>
      <w:lvlJc w:val="left"/>
      <w:pPr>
        <w:ind w:left="2450" w:hanging="420"/>
      </w:pPr>
    </w:lvl>
    <w:lvl w:ilvl="4" w:tplc="04090019" w:tentative="1">
      <w:start w:val="1"/>
      <w:numFmt w:val="lowerLetter"/>
      <w:lvlText w:val="%5)"/>
      <w:lvlJc w:val="left"/>
      <w:pPr>
        <w:ind w:left="2870" w:hanging="420"/>
      </w:pPr>
    </w:lvl>
    <w:lvl w:ilvl="5" w:tplc="0409001B" w:tentative="1">
      <w:start w:val="1"/>
      <w:numFmt w:val="lowerRoman"/>
      <w:lvlText w:val="%6."/>
      <w:lvlJc w:val="right"/>
      <w:pPr>
        <w:ind w:left="3290" w:hanging="420"/>
      </w:pPr>
    </w:lvl>
    <w:lvl w:ilvl="6" w:tplc="0409000F" w:tentative="1">
      <w:start w:val="1"/>
      <w:numFmt w:val="decimal"/>
      <w:lvlText w:val="%7."/>
      <w:lvlJc w:val="left"/>
      <w:pPr>
        <w:ind w:left="3710" w:hanging="420"/>
      </w:pPr>
    </w:lvl>
    <w:lvl w:ilvl="7" w:tplc="04090019" w:tentative="1">
      <w:start w:val="1"/>
      <w:numFmt w:val="lowerLetter"/>
      <w:lvlText w:val="%8)"/>
      <w:lvlJc w:val="left"/>
      <w:pPr>
        <w:ind w:left="4130" w:hanging="420"/>
      </w:pPr>
    </w:lvl>
    <w:lvl w:ilvl="8" w:tplc="0409001B" w:tentative="1">
      <w:start w:val="1"/>
      <w:numFmt w:val="lowerRoman"/>
      <w:lvlText w:val="%9."/>
      <w:lvlJc w:val="right"/>
      <w:pPr>
        <w:ind w:left="4550" w:hanging="420"/>
      </w:pPr>
    </w:lvl>
  </w:abstractNum>
  <w:abstractNum w:abstractNumId="6" w15:restartNumberingAfterBreak="0">
    <w:nsid w:val="562A4762"/>
    <w:multiLevelType w:val="hybridMultilevel"/>
    <w:tmpl w:val="1E80549C"/>
    <w:lvl w:ilvl="0" w:tplc="3F0AD028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2AC0A7D"/>
    <w:multiLevelType w:val="hybridMultilevel"/>
    <w:tmpl w:val="AC804E42"/>
    <w:lvl w:ilvl="0" w:tplc="E3E45E94">
      <w:start w:val="1"/>
      <w:numFmt w:val="japaneseCounting"/>
      <w:lvlText w:val="%1．"/>
      <w:lvlJc w:val="left"/>
      <w:pPr>
        <w:ind w:left="1034" w:hanging="75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8" w15:restartNumberingAfterBreak="0">
    <w:nsid w:val="72FB4CE1"/>
    <w:multiLevelType w:val="hybridMultilevel"/>
    <w:tmpl w:val="267008E0"/>
    <w:lvl w:ilvl="0" w:tplc="DFB6F408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B784DB4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6DEF3EA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AE525C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E7043BE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076A5C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60C1BE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5C0162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1E485E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41F26D5"/>
    <w:multiLevelType w:val="hybridMultilevel"/>
    <w:tmpl w:val="E0D26EA4"/>
    <w:lvl w:ilvl="0" w:tplc="176040F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D2CA2CE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81ABFF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59C93B8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4BABC4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426489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D96726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4B8087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E88E85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A960D21"/>
    <w:multiLevelType w:val="multilevel"/>
    <w:tmpl w:val="C49E75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65" w:hanging="503"/>
      </w:pPr>
      <w:rPr>
        <w:rFonts w:ascii="Calibri" w:cs="Calibri" w:hint="default"/>
      </w:rPr>
    </w:lvl>
    <w:lvl w:ilvl="2">
      <w:start w:val="1"/>
      <w:numFmt w:val="decimal"/>
      <w:isLgl/>
      <w:lvlText w:val="%1.%2.%3"/>
      <w:lvlJc w:val="left"/>
      <w:pPr>
        <w:ind w:left="1627" w:hanging="503"/>
      </w:pPr>
      <w:rPr>
        <w:rFonts w:ascii="Calibri" w:cs="Calibri" w:hint="default"/>
      </w:rPr>
    </w:lvl>
    <w:lvl w:ilvl="3">
      <w:start w:val="1"/>
      <w:numFmt w:val="decimal"/>
      <w:isLgl/>
      <w:lvlText w:val="%1.%2.%3.%4"/>
      <w:lvlJc w:val="left"/>
      <w:pPr>
        <w:ind w:left="2189" w:hanging="503"/>
      </w:pPr>
      <w:rPr>
        <w:rFonts w:ascii="Calibri" w:cs="Calibri" w:hint="default"/>
      </w:rPr>
    </w:lvl>
    <w:lvl w:ilvl="4">
      <w:start w:val="1"/>
      <w:numFmt w:val="decimal"/>
      <w:isLgl/>
      <w:lvlText w:val="%1.%2.%3.%4.%5"/>
      <w:lvlJc w:val="left"/>
      <w:pPr>
        <w:ind w:left="2751" w:hanging="503"/>
      </w:pPr>
      <w:rPr>
        <w:rFonts w:ascii="Calibri" w:cs="Calibri" w:hint="default"/>
      </w:rPr>
    </w:lvl>
    <w:lvl w:ilvl="5">
      <w:start w:val="1"/>
      <w:numFmt w:val="decimal"/>
      <w:isLgl/>
      <w:lvlText w:val="%1.%2.%3.%4.%5.%6"/>
      <w:lvlJc w:val="left"/>
      <w:pPr>
        <w:ind w:left="3313" w:hanging="503"/>
      </w:pPr>
      <w:rPr>
        <w:rFonts w:ascii="Calibri" w:cs="Calibri" w:hint="default"/>
      </w:rPr>
    </w:lvl>
    <w:lvl w:ilvl="6">
      <w:start w:val="1"/>
      <w:numFmt w:val="decimal"/>
      <w:isLgl/>
      <w:lvlText w:val="%1.%2.%3.%4.%5.%6.%7"/>
      <w:lvlJc w:val="left"/>
      <w:pPr>
        <w:ind w:left="3875" w:hanging="503"/>
      </w:pPr>
      <w:rPr>
        <w:rFonts w:ascii="Calibri" w:cs="Calibri" w:hint="default"/>
      </w:rPr>
    </w:lvl>
    <w:lvl w:ilvl="7">
      <w:start w:val="1"/>
      <w:numFmt w:val="decimal"/>
      <w:isLgl/>
      <w:lvlText w:val="%1.%2.%3.%4.%5.%6.%7.%8"/>
      <w:lvlJc w:val="left"/>
      <w:pPr>
        <w:ind w:left="4437" w:hanging="503"/>
      </w:pPr>
      <w:rPr>
        <w:rFonts w:ascii="Calibri" w:cs="Calibri" w:hint="default"/>
      </w:rPr>
    </w:lvl>
    <w:lvl w:ilvl="8">
      <w:start w:val="1"/>
      <w:numFmt w:val="decimal"/>
      <w:isLgl/>
      <w:lvlText w:val="%1.%2.%3.%4.%5.%6.%7.%8.%9"/>
      <w:lvlJc w:val="left"/>
      <w:pPr>
        <w:ind w:left="4999" w:hanging="503"/>
      </w:pPr>
      <w:rPr>
        <w:rFonts w:ascii="Calibri" w:cs="Calibri" w:hint="default"/>
      </w:rPr>
    </w:lvl>
  </w:abstractNum>
  <w:num w:numId="1" w16cid:durableId="1749883063">
    <w:abstractNumId w:val="0"/>
  </w:num>
  <w:num w:numId="2" w16cid:durableId="1692368269">
    <w:abstractNumId w:val="7"/>
  </w:num>
  <w:num w:numId="3" w16cid:durableId="1334453304">
    <w:abstractNumId w:val="3"/>
  </w:num>
  <w:num w:numId="4" w16cid:durableId="1076904216">
    <w:abstractNumId w:val="9"/>
  </w:num>
  <w:num w:numId="5" w16cid:durableId="97453143">
    <w:abstractNumId w:val="8"/>
  </w:num>
  <w:num w:numId="6" w16cid:durableId="455219192">
    <w:abstractNumId w:val="1"/>
  </w:num>
  <w:num w:numId="7" w16cid:durableId="1174077564">
    <w:abstractNumId w:val="6"/>
  </w:num>
  <w:num w:numId="8" w16cid:durableId="1136098148">
    <w:abstractNumId w:val="10"/>
  </w:num>
  <w:num w:numId="9" w16cid:durableId="2140148444">
    <w:abstractNumId w:val="2"/>
  </w:num>
  <w:num w:numId="10" w16cid:durableId="882446036">
    <w:abstractNumId w:val="5"/>
  </w:num>
  <w:num w:numId="11" w16cid:durableId="157924687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6D03"/>
    <w:rsid w:val="00004893"/>
    <w:rsid w:val="00017214"/>
    <w:rsid w:val="000536DF"/>
    <w:rsid w:val="000575F0"/>
    <w:rsid w:val="000804EF"/>
    <w:rsid w:val="00097CA8"/>
    <w:rsid w:val="000C2666"/>
    <w:rsid w:val="000D51B6"/>
    <w:rsid w:val="000F06D7"/>
    <w:rsid w:val="00115A37"/>
    <w:rsid w:val="00134390"/>
    <w:rsid w:val="00195BE0"/>
    <w:rsid w:val="001A2AD9"/>
    <w:rsid w:val="001B1449"/>
    <w:rsid w:val="001B2CA3"/>
    <w:rsid w:val="001B667E"/>
    <w:rsid w:val="002335A3"/>
    <w:rsid w:val="00267B88"/>
    <w:rsid w:val="002A338B"/>
    <w:rsid w:val="002B3B2A"/>
    <w:rsid w:val="002D5B85"/>
    <w:rsid w:val="00317496"/>
    <w:rsid w:val="00327A41"/>
    <w:rsid w:val="00353ECF"/>
    <w:rsid w:val="00373645"/>
    <w:rsid w:val="003B6111"/>
    <w:rsid w:val="00422E44"/>
    <w:rsid w:val="00454CEA"/>
    <w:rsid w:val="004842F1"/>
    <w:rsid w:val="004A7B7F"/>
    <w:rsid w:val="004B2ABB"/>
    <w:rsid w:val="00501441"/>
    <w:rsid w:val="00516517"/>
    <w:rsid w:val="005261F6"/>
    <w:rsid w:val="00564178"/>
    <w:rsid w:val="005915CC"/>
    <w:rsid w:val="005E3720"/>
    <w:rsid w:val="005F72BD"/>
    <w:rsid w:val="00614C97"/>
    <w:rsid w:val="00656980"/>
    <w:rsid w:val="0065716C"/>
    <w:rsid w:val="00676D03"/>
    <w:rsid w:val="006A2E2F"/>
    <w:rsid w:val="006D525D"/>
    <w:rsid w:val="006D52F2"/>
    <w:rsid w:val="00707DD8"/>
    <w:rsid w:val="00713685"/>
    <w:rsid w:val="00750055"/>
    <w:rsid w:val="007766AB"/>
    <w:rsid w:val="007C2886"/>
    <w:rsid w:val="007C2E09"/>
    <w:rsid w:val="007C4CBD"/>
    <w:rsid w:val="008142B6"/>
    <w:rsid w:val="008331CD"/>
    <w:rsid w:val="00840916"/>
    <w:rsid w:val="00846C70"/>
    <w:rsid w:val="008541E4"/>
    <w:rsid w:val="00860DC8"/>
    <w:rsid w:val="0087177B"/>
    <w:rsid w:val="00880AA0"/>
    <w:rsid w:val="00886D0A"/>
    <w:rsid w:val="008B1463"/>
    <w:rsid w:val="008E4BCE"/>
    <w:rsid w:val="008F43E6"/>
    <w:rsid w:val="00935499"/>
    <w:rsid w:val="0093640B"/>
    <w:rsid w:val="009705E1"/>
    <w:rsid w:val="00992C94"/>
    <w:rsid w:val="00993D8F"/>
    <w:rsid w:val="009A0216"/>
    <w:rsid w:val="009A7D2C"/>
    <w:rsid w:val="009B51A7"/>
    <w:rsid w:val="009E7047"/>
    <w:rsid w:val="009F13F3"/>
    <w:rsid w:val="00A248EA"/>
    <w:rsid w:val="00A43E55"/>
    <w:rsid w:val="00A91A25"/>
    <w:rsid w:val="00AB4BC1"/>
    <w:rsid w:val="00AD25EE"/>
    <w:rsid w:val="00AF7C7F"/>
    <w:rsid w:val="00B17011"/>
    <w:rsid w:val="00B20528"/>
    <w:rsid w:val="00B25B9D"/>
    <w:rsid w:val="00B346C9"/>
    <w:rsid w:val="00B3610E"/>
    <w:rsid w:val="00B43677"/>
    <w:rsid w:val="00B566F2"/>
    <w:rsid w:val="00B62FC7"/>
    <w:rsid w:val="00BA618B"/>
    <w:rsid w:val="00BC6864"/>
    <w:rsid w:val="00BE2AF1"/>
    <w:rsid w:val="00C35E5E"/>
    <w:rsid w:val="00C60E51"/>
    <w:rsid w:val="00C945D9"/>
    <w:rsid w:val="00CA4444"/>
    <w:rsid w:val="00CB2DB1"/>
    <w:rsid w:val="00CE0EBB"/>
    <w:rsid w:val="00CF005E"/>
    <w:rsid w:val="00D362F9"/>
    <w:rsid w:val="00D373BB"/>
    <w:rsid w:val="00D42E2E"/>
    <w:rsid w:val="00D46CC5"/>
    <w:rsid w:val="00D47B85"/>
    <w:rsid w:val="00D8268D"/>
    <w:rsid w:val="00D918B1"/>
    <w:rsid w:val="00D91EA3"/>
    <w:rsid w:val="00DC2538"/>
    <w:rsid w:val="00DC5A85"/>
    <w:rsid w:val="00E01CEF"/>
    <w:rsid w:val="00E15380"/>
    <w:rsid w:val="00E705A5"/>
    <w:rsid w:val="00E86FE1"/>
    <w:rsid w:val="00EA3DD6"/>
    <w:rsid w:val="00EB4293"/>
    <w:rsid w:val="00EC14CD"/>
    <w:rsid w:val="00EC62F4"/>
    <w:rsid w:val="00ED04C9"/>
    <w:rsid w:val="00F5291C"/>
    <w:rsid w:val="00FA1068"/>
    <w:rsid w:val="00FC1400"/>
    <w:rsid w:val="00FC34F0"/>
    <w:rsid w:val="00FF3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6D07FDB"/>
  <w15:chartTrackingRefBased/>
  <w15:docId w15:val="{C2B6B42F-F227-4495-949F-EAEE9B5FEE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0">
    <w:name w:val="p0"/>
    <w:basedOn w:val="a"/>
    <w:rsid w:val="008331CD"/>
    <w:pPr>
      <w:widowControl/>
      <w:spacing w:before="100" w:beforeAutospacing="1" w:after="225"/>
      <w:jc w:val="left"/>
    </w:pPr>
    <w:rPr>
      <w:rFonts w:ascii="΢ȭхڢ,  Ђˎ̥ ;" w:eastAsia="΢ȭхڢ,  Ђˎ̥ ;" w:hAnsi="宋体" w:cs="宋体"/>
      <w:color w:val="000000"/>
      <w:kern w:val="0"/>
      <w:sz w:val="18"/>
      <w:szCs w:val="18"/>
    </w:rPr>
  </w:style>
  <w:style w:type="paragraph" w:customStyle="1" w:styleId="reader-word-layer">
    <w:name w:val="reader-word-layer"/>
    <w:basedOn w:val="a"/>
    <w:rsid w:val="0031749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3">
    <w:name w:val="header"/>
    <w:basedOn w:val="a"/>
    <w:link w:val="a4"/>
    <w:rsid w:val="001B66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 w:val="x-none" w:eastAsia="x-none"/>
    </w:rPr>
  </w:style>
  <w:style w:type="character" w:customStyle="1" w:styleId="a4">
    <w:name w:val="页眉 字符"/>
    <w:link w:val="a3"/>
    <w:rsid w:val="001B667E"/>
    <w:rPr>
      <w:kern w:val="2"/>
      <w:sz w:val="18"/>
      <w:szCs w:val="18"/>
    </w:rPr>
  </w:style>
  <w:style w:type="paragraph" w:styleId="a5">
    <w:name w:val="footer"/>
    <w:basedOn w:val="a"/>
    <w:link w:val="a6"/>
    <w:rsid w:val="001B667E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customStyle="1" w:styleId="a6">
    <w:name w:val="页脚 字符"/>
    <w:link w:val="a5"/>
    <w:rsid w:val="001B667E"/>
    <w:rPr>
      <w:kern w:val="2"/>
      <w:sz w:val="18"/>
      <w:szCs w:val="18"/>
    </w:rPr>
  </w:style>
  <w:style w:type="paragraph" w:customStyle="1" w:styleId="a7">
    <w:name w:val="列出段落"/>
    <w:basedOn w:val="a"/>
    <w:uiPriority w:val="34"/>
    <w:qFormat/>
    <w:rsid w:val="008B1463"/>
    <w:pPr>
      <w:widowControl/>
      <w:ind w:firstLineChars="200" w:firstLine="420"/>
      <w:jc w:val="left"/>
    </w:pPr>
    <w:rPr>
      <w:rFonts w:ascii="宋体" w:hAnsi="宋体" w:cs="宋体"/>
      <w:kern w:val="0"/>
      <w:sz w:val="24"/>
    </w:rPr>
  </w:style>
  <w:style w:type="character" w:styleId="a8">
    <w:name w:val="Placeholder Text"/>
    <w:basedOn w:val="a0"/>
    <w:uiPriority w:val="99"/>
    <w:semiHidden/>
    <w:rsid w:val="00BA618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433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801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52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60563">
          <w:marLeft w:val="105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86752">
          <w:marLeft w:val="105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85457">
          <w:marLeft w:val="490"/>
          <w:marRight w:val="0"/>
          <w:marTop w:val="13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152122">
          <w:marLeft w:val="490"/>
          <w:marRight w:val="0"/>
          <w:marTop w:val="13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29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7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09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144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115289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099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4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430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4409996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480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12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858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260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531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688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8350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428032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33408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7118921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9665987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9046816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5528655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9637208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4909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17204">
          <w:marLeft w:val="105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59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631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3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11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72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942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673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378846">
          <w:marLeft w:val="105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771046">
          <w:marLeft w:val="105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832215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19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62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168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3371185">
                      <w:marLeft w:val="0"/>
                      <w:marRight w:val="0"/>
                      <w:marTop w:val="101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3814">
                          <w:marLeft w:val="0"/>
                          <w:marRight w:val="2332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157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120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4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8509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0477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0652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250062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1238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726631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5629639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6431409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0987973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35637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1496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543289">
          <w:marLeft w:val="105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43975">
          <w:marLeft w:val="1051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Relationship Id="rId8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2539</Words>
  <Characters>14478</Characters>
  <Application>Microsoft Office Word</Application>
  <DocSecurity>0</DocSecurity>
  <Lines>120</Lines>
  <Paragraphs>33</Paragraphs>
  <ScaleCrop>false</ScaleCrop>
  <Company/>
  <LinksUpToDate>false</LinksUpToDate>
  <CharactersWithSpaces>169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SZX</dc:creator>
  <cp:keywords/>
  <cp:lastModifiedBy>李 瑜</cp:lastModifiedBy>
  <cp:revision>8</cp:revision>
  <dcterms:created xsi:type="dcterms:W3CDTF">2022-04-11T10:57:00Z</dcterms:created>
  <dcterms:modified xsi:type="dcterms:W3CDTF">2022-06-18T04:06:00Z</dcterms:modified>
</cp:coreProperties>
</file>